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2325B98E" w:rsidR="0055323E" w:rsidRDefault="00E56A71" w:rsidP="0055323E">
      <w:pPr>
        <w:widowControl w:val="0"/>
        <w:spacing w:line="360" w:lineRule="auto"/>
        <w:ind w:firstLine="709"/>
        <w:jc w:val="center"/>
        <w:rPr>
          <w:b/>
          <w:sz w:val="26"/>
          <w:szCs w:val="26"/>
        </w:rPr>
      </w:pPr>
      <w:r>
        <w:rPr>
          <w:b/>
          <w:sz w:val="26"/>
          <w:szCs w:val="26"/>
        </w:rPr>
        <w:t>+</w:t>
      </w:r>
      <w:r w:rsidR="0055323E">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A610DE" w:rsidRDefault="0055323E" w:rsidP="0055323E">
      <w:pPr>
        <w:pStyle w:val="a3"/>
        <w:widowControl w:val="0"/>
        <w:numPr>
          <w:ilvl w:val="0"/>
          <w:numId w:val="1"/>
        </w:numPr>
        <w:spacing w:line="360" w:lineRule="auto"/>
        <w:jc w:val="both"/>
        <w:rPr>
          <w:b/>
          <w:sz w:val="26"/>
          <w:szCs w:val="26"/>
        </w:rPr>
      </w:pPr>
      <w:r w:rsidRPr="00A610DE">
        <w:rPr>
          <w:b/>
          <w:sz w:val="26"/>
          <w:szCs w:val="26"/>
        </w:rPr>
        <w:t xml:space="preserve">Определение и задачи информационной технологии. </w:t>
      </w:r>
      <w:r w:rsidRPr="00864801">
        <w:rPr>
          <w:b/>
          <w:color w:val="FF0000"/>
          <w:sz w:val="26"/>
          <w:szCs w:val="26"/>
        </w:rPr>
        <w:t>Структура проекта в области информационных технологий</w:t>
      </w:r>
      <w:r w:rsidRPr="00A610DE">
        <w:rPr>
          <w:b/>
          <w:sz w:val="26"/>
          <w:szCs w:val="26"/>
        </w:rPr>
        <w:t>.</w:t>
      </w:r>
    </w:p>
    <w:p w14:paraId="5CC57465"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Термин </w:t>
      </w:r>
      <w:r w:rsidRPr="00A610DE">
        <w:rPr>
          <w:b/>
          <w:sz w:val="26"/>
          <w:szCs w:val="26"/>
        </w:rPr>
        <w:t>«технология»</w:t>
      </w:r>
      <w:r w:rsidRPr="00A610DE">
        <w:rPr>
          <w:sz w:val="26"/>
          <w:szCs w:val="26"/>
        </w:rPr>
        <w:t xml:space="preserve"> имеет множество толкований. В широком смысле под технологией понимают науку о законах производства материальных благ, вкладывая в нее три основные части: идеологию, т.е. принципы производства; орудия труда, т.е. станки, машины, агрегаты; кадры, владеющие профессиональными навыками. Эти составляющие называют соответственно информационной, инструментальной и социальной. Для конкретного производства технологию понимают в узком смысле как совокупность приемов и методов, определяющих последовательность действий для реализации производственного процесса. </w:t>
      </w:r>
      <w:r w:rsidRPr="00A610DE">
        <w:rPr>
          <w:sz w:val="26"/>
          <w:szCs w:val="26"/>
          <w:u w:val="single"/>
        </w:rPr>
        <w:t>Для любой технологии могут быть выделены</w:t>
      </w:r>
      <w:r w:rsidRPr="00A610DE">
        <w:rPr>
          <w:sz w:val="26"/>
          <w:szCs w:val="26"/>
        </w:rPr>
        <w:t xml:space="preserve"> цель, предмет и средства. </w:t>
      </w:r>
    </w:p>
    <w:p w14:paraId="1E0F3FA1"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Производство информации направлено на целесообразное использование информационных ресурсов и снабжение ими всех элементов организационной структуры и реализуется путем создания информационной системы. Информационные ресурсы являются исходным «сырьем» для системы управления любой организационной структурой, конечным продуктом является принятое решение. Принятие решения в большинстве случаев осуществляется в условиях недостатка информации, поэтому степень использования информационных ресурсов во многом определяет эффективность работы организации. </w:t>
      </w:r>
    </w:p>
    <w:p w14:paraId="4A08BD68" w14:textId="77777777" w:rsidR="00A610DE" w:rsidRPr="00A610DE" w:rsidRDefault="00A610DE" w:rsidP="00A610DE">
      <w:pPr>
        <w:widowControl w:val="0"/>
        <w:spacing w:line="360" w:lineRule="auto"/>
        <w:ind w:left="709"/>
        <w:jc w:val="both"/>
        <w:rPr>
          <w:sz w:val="26"/>
          <w:szCs w:val="26"/>
        </w:rPr>
      </w:pPr>
      <w:r w:rsidRPr="00A610DE">
        <w:rPr>
          <w:b/>
          <w:sz w:val="26"/>
          <w:szCs w:val="26"/>
        </w:rPr>
        <w:t>Информационная технология</w:t>
      </w:r>
      <w:r w:rsidRPr="00A610DE">
        <w:rPr>
          <w:sz w:val="26"/>
          <w:szCs w:val="26"/>
        </w:rPr>
        <w:t xml:space="preserve"> — совокупность методов и способов получения, обработки, представления информации, направленных на изменение ее состояния, свойств, формы, содержания и осуществляемых в интересах пользователей.</w:t>
      </w:r>
    </w:p>
    <w:p w14:paraId="4C572848"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Можно выделить </w:t>
      </w:r>
      <w:r w:rsidRPr="00A610DE">
        <w:rPr>
          <w:b/>
          <w:sz w:val="26"/>
          <w:szCs w:val="26"/>
        </w:rPr>
        <w:t>три уровня рассмотрения информационных технологий:</w:t>
      </w:r>
    </w:p>
    <w:p w14:paraId="46B12268"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первый уровень </w:t>
      </w:r>
      <w:r w:rsidRPr="00A610DE">
        <w:rPr>
          <w:sz w:val="26"/>
          <w:szCs w:val="26"/>
        </w:rPr>
        <w:t>— теоретический. Основная задача — создание комплекса взаимосвязанных моделей информационных процессов, совместимых параметрически и критериально;</w:t>
      </w:r>
    </w:p>
    <w:p w14:paraId="1481B7DE" w14:textId="77777777" w:rsidR="00A610DE" w:rsidRPr="00A610DE" w:rsidRDefault="00A610DE" w:rsidP="00A610DE">
      <w:pPr>
        <w:widowControl w:val="0"/>
        <w:spacing w:line="360" w:lineRule="auto"/>
        <w:ind w:left="709"/>
        <w:jc w:val="both"/>
        <w:rPr>
          <w:sz w:val="26"/>
          <w:szCs w:val="26"/>
        </w:rPr>
      </w:pPr>
      <w:r w:rsidRPr="00A610DE">
        <w:rPr>
          <w:b/>
          <w:sz w:val="26"/>
          <w:szCs w:val="26"/>
        </w:rPr>
        <w:lastRenderedPageBreak/>
        <w:t>второй уровень</w:t>
      </w:r>
      <w:r w:rsidRPr="00A610DE">
        <w:rPr>
          <w:sz w:val="26"/>
          <w:szCs w:val="26"/>
        </w:rPr>
        <w:t xml:space="preserve"> — исследовательский. Основная задача — разработка методов, позволяющих автоматизировано конструировать оптимальные конкретные информационные технологии;</w:t>
      </w:r>
    </w:p>
    <w:p w14:paraId="4F776915"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третий уровень </w:t>
      </w:r>
      <w:r w:rsidRPr="00A610DE">
        <w:rPr>
          <w:sz w:val="26"/>
          <w:szCs w:val="26"/>
        </w:rPr>
        <w:t xml:space="preserve">— прикладной, который целесообразно разделить на две страты: инструментальную и предметную. </w:t>
      </w:r>
    </w:p>
    <w:p w14:paraId="330735A1"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Инструментальная страта</w:t>
      </w:r>
      <w:r w:rsidRPr="00A610DE">
        <w:rPr>
          <w:sz w:val="26"/>
          <w:szCs w:val="26"/>
        </w:rPr>
        <w:t xml:space="preserve"> (аналог — оборудование, станки, инструмент) определяет пути и средства реализации информационных технологий, которые можно разделить на методические, информационные, математические, алгоритмические, технические и программные.</w:t>
      </w:r>
    </w:p>
    <w:p w14:paraId="36A123A7"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Предметная страта</w:t>
      </w:r>
      <w:r w:rsidRPr="00A610DE">
        <w:rPr>
          <w:sz w:val="26"/>
          <w:szCs w:val="26"/>
        </w:rPr>
        <w:t xml:space="preserve"> связана со спецификой конкретной предметной области и находит отражение в специализированных информационных технологиях, например, организационное управление, управление технологическими процессами, автоматизированное проектирование, обучение и др.</w:t>
      </w: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высокая значимость проблем обеспечения информационной безопасности и наличие эффективной системы обеспечения прав граждан и социальных институтов 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1C32D6" w:rsidRDefault="0055323E" w:rsidP="0055323E">
      <w:pPr>
        <w:pStyle w:val="a3"/>
        <w:widowControl w:val="0"/>
        <w:numPr>
          <w:ilvl w:val="0"/>
          <w:numId w:val="1"/>
        </w:numPr>
        <w:spacing w:line="360" w:lineRule="auto"/>
        <w:jc w:val="both"/>
        <w:rPr>
          <w:b/>
          <w:sz w:val="26"/>
          <w:szCs w:val="26"/>
        </w:rPr>
      </w:pPr>
      <w:r w:rsidRPr="001C32D6">
        <w:rPr>
          <w:b/>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50979657" w14:textId="77777777" w:rsidR="001C32D6" w:rsidRDefault="001C32D6" w:rsidP="001C32D6">
      <w:pPr>
        <w:widowControl w:val="0"/>
        <w:spacing w:line="360" w:lineRule="auto"/>
        <w:jc w:val="both"/>
        <w:rPr>
          <w:sz w:val="26"/>
          <w:szCs w:val="26"/>
        </w:rPr>
      </w:pPr>
      <w:r w:rsidRPr="001C32D6">
        <w:rPr>
          <w:sz w:val="26"/>
          <w:szCs w:val="26"/>
        </w:rPr>
        <w:t xml:space="preserve">Развитие человечества не было бы возможно без обмена информацией. С давних времен люди из поколения в поколение передавали свои знания, извещали об опасности или передавали важную и срочную информацию, обменивались сведениями. Например, в Петербурге в начале XIX века была весьма развита пожарная служба. В нескольких частях города были построены высокие каланчи, с </w:t>
      </w:r>
      <w:r w:rsidRPr="001C32D6">
        <w:rPr>
          <w:sz w:val="26"/>
          <w:szCs w:val="26"/>
        </w:rPr>
        <w:lastRenderedPageBreak/>
        <w:t>которых обозревались окрестности. Если случался пожар, то на башне днем поднимался разноцветный флаг (с той или иной геометрической фигурой), а ночью зажигалось несколько фонарей, число и расположение которых означало часть города, где произошел пожар, а также степень его сложности.</w:t>
      </w:r>
    </w:p>
    <w:p w14:paraId="64059BFC" w14:textId="14EC5C17" w:rsidR="003B0C84" w:rsidRDefault="003B0C84" w:rsidP="001C32D6">
      <w:pPr>
        <w:widowControl w:val="0"/>
        <w:spacing w:line="360" w:lineRule="auto"/>
        <w:jc w:val="both"/>
        <w:rPr>
          <w:sz w:val="26"/>
          <w:szCs w:val="26"/>
        </w:rPr>
      </w:pPr>
      <w:r w:rsidRPr="003B0C84">
        <w:rPr>
          <w:b/>
          <w:bCs/>
          <w:sz w:val="26"/>
          <w:szCs w:val="26"/>
        </w:rPr>
        <w:t>Передача информации</w:t>
      </w:r>
      <w:r w:rsidRPr="003B0C84">
        <w:rPr>
          <w:sz w:val="26"/>
          <w:szCs w:val="26"/>
        </w:rPr>
        <w:t> — физический процесс, посредством которого осуществляется перемещение информации</w:t>
      </w:r>
      <w:r>
        <w:rPr>
          <w:sz w:val="26"/>
          <w:szCs w:val="26"/>
        </w:rPr>
        <w:t xml:space="preserve"> </w:t>
      </w:r>
      <w:r w:rsidRPr="003B0C84">
        <w:rPr>
          <w:sz w:val="26"/>
          <w:szCs w:val="26"/>
        </w:rPr>
        <w:t>в пространстве.</w:t>
      </w:r>
    </w:p>
    <w:p w14:paraId="126B90E2" w14:textId="77777777" w:rsidR="00E60F73" w:rsidRPr="00E60F73" w:rsidRDefault="00E60F73" w:rsidP="00E60F73">
      <w:pPr>
        <w:widowControl w:val="0"/>
        <w:spacing w:line="360" w:lineRule="auto"/>
        <w:jc w:val="both"/>
        <w:rPr>
          <w:sz w:val="26"/>
          <w:szCs w:val="26"/>
        </w:rPr>
      </w:pPr>
      <w:r w:rsidRPr="00E60F73">
        <w:rPr>
          <w:sz w:val="26"/>
          <w:szCs w:val="26"/>
        </w:rPr>
        <w:t>Данный процесс характеризуется наличием следующих компонентов:</w:t>
      </w:r>
    </w:p>
    <w:p w14:paraId="43A1E19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Источник информации.</w:t>
      </w:r>
    </w:p>
    <w:p w14:paraId="3457BC70"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Приёмник информации.</w:t>
      </w:r>
    </w:p>
    <w:p w14:paraId="24E4EE1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Носитель информации.</w:t>
      </w:r>
    </w:p>
    <w:p w14:paraId="7D8E437D"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Среда передачи.</w:t>
      </w:r>
    </w:p>
    <w:p w14:paraId="55C00486" w14:textId="77777777" w:rsidR="00E60F73" w:rsidRDefault="00E60F73" w:rsidP="00E60F73">
      <w:pPr>
        <w:widowControl w:val="0"/>
        <w:spacing w:line="360" w:lineRule="auto"/>
        <w:jc w:val="both"/>
        <w:rPr>
          <w:sz w:val="26"/>
          <w:szCs w:val="26"/>
        </w:rPr>
      </w:pPr>
      <w:r w:rsidRPr="00E60F73">
        <w:rPr>
          <w:sz w:val="26"/>
          <w:szCs w:val="26"/>
        </w:rPr>
        <w:br/>
        <w:t>Передача информации — заблаговременно организованное техническое мероприятие, результатом которого становится воспроизведение информации, имеющейся в одном месте, условно называемом "источником информации", в другом месте, условно называемом "приёмником информации". Данное мероприятие предполагает предсказуемый срок получения указанного результата.</w:t>
      </w:r>
    </w:p>
    <w:p w14:paraId="302C50C4" w14:textId="77777777" w:rsidR="008B5171" w:rsidRPr="008B5171" w:rsidRDefault="008B5171" w:rsidP="008B5171">
      <w:pPr>
        <w:widowControl w:val="0"/>
        <w:spacing w:line="360" w:lineRule="auto"/>
        <w:jc w:val="both"/>
        <w:rPr>
          <w:sz w:val="26"/>
          <w:szCs w:val="26"/>
        </w:rPr>
      </w:pPr>
      <w:r w:rsidRPr="008B5171">
        <w:rPr>
          <w:sz w:val="26"/>
          <w:szCs w:val="26"/>
        </w:rPr>
        <w:t>"Информация" здесь понимается в техническом аспекте, как осмысленное множество символов, чисел, параметров абстрактных или физических объектов, без достаточного "объёма" которого не могут быть решены задачи управления, выживания, развлечения, совершения преступлений или денежных операций.</w:t>
      </w:r>
    </w:p>
    <w:p w14:paraId="2F23497E" w14:textId="77777777" w:rsidR="008B5171" w:rsidRPr="008B5171" w:rsidRDefault="008B5171" w:rsidP="008B5171">
      <w:pPr>
        <w:widowControl w:val="0"/>
        <w:spacing w:line="360" w:lineRule="auto"/>
        <w:jc w:val="both"/>
        <w:rPr>
          <w:sz w:val="26"/>
          <w:szCs w:val="26"/>
        </w:rPr>
      </w:pPr>
      <w:r w:rsidRPr="008B5171">
        <w:rPr>
          <w:sz w:val="26"/>
          <w:szCs w:val="26"/>
        </w:rPr>
        <w:t>Для осуществления п.и. необходимо наличие, с одной стороны, так называемого "запоминающего устройства", или "носителя", обладающего возможностью перемещения в пространстве и времени между "источником" и "приёмником". С другой стороны, необходимы заранее известные "источнику" и "приемнику" правила и способы нанесения и снятия информации с "носителя". С третьей стороны, "носитель" должен продолжать существовать как таковой к моменту прибытия в пункт назначения. (к моменту окончания снятия с него информации "приёмником")</w:t>
      </w:r>
    </w:p>
    <w:p w14:paraId="0C08B7B3" w14:textId="77C73BE4" w:rsidR="008B5171" w:rsidRPr="00E60F73" w:rsidRDefault="008B5171" w:rsidP="008B5171">
      <w:pPr>
        <w:widowControl w:val="0"/>
        <w:spacing w:line="360" w:lineRule="auto"/>
        <w:jc w:val="both"/>
        <w:rPr>
          <w:sz w:val="26"/>
          <w:szCs w:val="26"/>
        </w:rPr>
      </w:pPr>
      <w:r w:rsidRPr="008B5171">
        <w:rPr>
          <w:sz w:val="26"/>
          <w:szCs w:val="26"/>
        </w:rPr>
        <w:t>В качестве "носителей" на современном этапе развития техники используются как вещественно-предметные, так и волново-полевые объекты физической природы. Носителями могут быть при определённых условиях и сами передаваемые "информационные" "объекты" (виртуальные носители).</w:t>
      </w:r>
    </w:p>
    <w:p w14:paraId="5911DE90" w14:textId="4DE0B1D1" w:rsidR="001C32D6" w:rsidRPr="001C32D6" w:rsidRDefault="001C32D6" w:rsidP="001C32D6">
      <w:pPr>
        <w:widowControl w:val="0"/>
        <w:spacing w:line="360" w:lineRule="auto"/>
        <w:jc w:val="both"/>
        <w:rPr>
          <w:sz w:val="26"/>
          <w:szCs w:val="26"/>
        </w:rPr>
      </w:pPr>
      <w:r w:rsidRPr="001C32D6">
        <w:rPr>
          <w:sz w:val="26"/>
          <w:szCs w:val="26"/>
        </w:rPr>
        <w:lastRenderedPageBreak/>
        <w:t>В любом процессе передачи или обмене информацией существует ее </w:t>
      </w:r>
      <w:r w:rsidRPr="001C32D6">
        <w:rPr>
          <w:i/>
          <w:iCs/>
          <w:sz w:val="26"/>
          <w:szCs w:val="26"/>
        </w:rPr>
        <w:t>источник</w:t>
      </w:r>
      <w:r w:rsidRPr="001C32D6">
        <w:rPr>
          <w:sz w:val="26"/>
          <w:szCs w:val="26"/>
        </w:rPr>
        <w:t> и </w:t>
      </w:r>
      <w:r w:rsidRPr="001C32D6">
        <w:rPr>
          <w:i/>
          <w:iCs/>
          <w:sz w:val="26"/>
          <w:szCs w:val="26"/>
        </w:rPr>
        <w:t>получатель</w:t>
      </w:r>
      <w:r w:rsidRPr="001C32D6">
        <w:rPr>
          <w:sz w:val="26"/>
          <w:szCs w:val="26"/>
        </w:rPr>
        <w:t>, а сама информация передается по </w:t>
      </w:r>
      <w:r w:rsidRPr="001C32D6">
        <w:rPr>
          <w:i/>
          <w:iCs/>
          <w:sz w:val="26"/>
          <w:szCs w:val="26"/>
        </w:rPr>
        <w:t>каналу связи</w:t>
      </w:r>
      <w:r w:rsidRPr="001C32D6">
        <w:rPr>
          <w:sz w:val="26"/>
          <w:szCs w:val="26"/>
        </w:rPr>
        <w:t> с помощью </w:t>
      </w:r>
      <w:r w:rsidRPr="001C32D6">
        <w:rPr>
          <w:i/>
          <w:iCs/>
          <w:sz w:val="26"/>
          <w:szCs w:val="26"/>
        </w:rPr>
        <w:t>сигналов</w:t>
      </w:r>
      <w:r w:rsidRPr="001C32D6">
        <w:rPr>
          <w:sz w:val="26"/>
          <w:szCs w:val="26"/>
        </w:rPr>
        <w:t>: механических, тепловых, электрических и др. В обычной жизни для человека любой звук, свет являются сигналами, несущими смысловую нагрузку. Например, сирена — это звуковой сигнал тревоги; звонок телефона — сигнал, чтобы взять трубку; красный свет светофора — сигнал, запрещающий переход дороги.</w:t>
      </w:r>
    </w:p>
    <w:p w14:paraId="401275D8" w14:textId="35FEF353" w:rsidR="001C32D6" w:rsidRDefault="001C32D6" w:rsidP="001C32D6">
      <w:pPr>
        <w:widowControl w:val="0"/>
        <w:spacing w:line="360" w:lineRule="auto"/>
        <w:jc w:val="both"/>
        <w:rPr>
          <w:sz w:val="26"/>
          <w:szCs w:val="26"/>
        </w:rPr>
      </w:pPr>
      <w:r w:rsidRPr="001C32D6">
        <w:rPr>
          <w:noProof/>
          <w:sz w:val="26"/>
          <w:szCs w:val="26"/>
        </w:rPr>
        <w:drawing>
          <wp:inline distT="0" distB="0" distL="0" distR="0" wp14:anchorId="68FFF107" wp14:editId="3DCE7F85">
            <wp:extent cx="4762500" cy="676275"/>
            <wp:effectExtent l="0" t="0" r="0" b="9525"/>
            <wp:docPr id="64" name="Рисунок 64" descr="источник и получ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источник и получател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762500" cy="676275"/>
                    </a:xfrm>
                    <a:prstGeom prst="rect">
                      <a:avLst/>
                    </a:prstGeom>
                    <a:noFill/>
                    <a:ln>
                      <a:noFill/>
                    </a:ln>
                  </pic:spPr>
                </pic:pic>
              </a:graphicData>
            </a:graphic>
          </wp:inline>
        </w:drawing>
      </w:r>
    </w:p>
    <w:p w14:paraId="1D941B92" w14:textId="1F3FADEC" w:rsidR="001C32D6" w:rsidRPr="001C32D6" w:rsidRDefault="001C32D6" w:rsidP="001C32D6">
      <w:pPr>
        <w:widowControl w:val="0"/>
        <w:spacing w:line="360" w:lineRule="auto"/>
        <w:jc w:val="both"/>
        <w:rPr>
          <w:sz w:val="26"/>
          <w:szCs w:val="26"/>
        </w:rPr>
      </w:pPr>
      <w:r w:rsidRPr="001C32D6">
        <w:rPr>
          <w:sz w:val="26"/>
          <w:szCs w:val="26"/>
        </w:rPr>
        <w:t>В качестве источника информации может выступать живое существо или техническое устройство. От него информация попадает на кодирующее устройство, которое предназначено для преобразования исходного сообщения в форму, удобную для передачи. С такими устройствами вы встречаетесь постоянно: микрофон телефона, лист бумаги и т. д. По каналу связи информация попадает в декодирующее устройство получателя, которое преобразует кодированное сообщение в форму, понятную получателю. Одни из самых сложных декодирующих устройств — человеческие ухо и глаз.</w:t>
      </w:r>
    </w:p>
    <w:p w14:paraId="55F28109" w14:textId="0297631A" w:rsidR="001C32D6" w:rsidRPr="001C32D6" w:rsidRDefault="001C32D6" w:rsidP="001C32D6">
      <w:pPr>
        <w:widowControl w:val="0"/>
        <w:spacing w:line="360" w:lineRule="auto"/>
        <w:jc w:val="both"/>
        <w:rPr>
          <w:sz w:val="26"/>
          <w:szCs w:val="26"/>
        </w:rPr>
      </w:pPr>
      <w:r w:rsidRPr="001C32D6">
        <w:rPr>
          <w:noProof/>
          <w:sz w:val="26"/>
          <w:szCs w:val="26"/>
        </w:rPr>
        <w:drawing>
          <wp:inline distT="0" distB="0" distL="0" distR="0" wp14:anchorId="10C9811C" wp14:editId="1D6ACD5D">
            <wp:extent cx="6124575" cy="638175"/>
            <wp:effectExtent l="0" t="0" r="9525" b="9525"/>
            <wp:docPr id="63" name="Рисунок 63" descr="процесс передачи информ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роцесс передачи информации"/>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24575" cy="638175"/>
                    </a:xfrm>
                    <a:prstGeom prst="rect">
                      <a:avLst/>
                    </a:prstGeom>
                    <a:noFill/>
                    <a:ln>
                      <a:noFill/>
                    </a:ln>
                  </pic:spPr>
                </pic:pic>
              </a:graphicData>
            </a:graphic>
          </wp:inline>
        </w:drawing>
      </w:r>
      <w:r w:rsidRPr="001C32D6">
        <w:rPr>
          <w:sz w:val="26"/>
          <w:szCs w:val="26"/>
        </w:rPr>
        <w:br/>
        <w:t>В процессе передачи информация может утрачиваться, искажаться. Это происходит из-за различных помех, как на канале связи, так и при кодировании и декодировании информации. С такими ситуациями вы встречаетесь достаточно часто: искажение звука в телефоне, помехи при телевизионной передаче, ошибки телеграфа, неполнота переданной информации, неверно выраженная мысль, ошибка в расчетах. Вопросами, связанными с методами кодирования и декодирования информации, занимается специальная наука — криптография.</w:t>
      </w:r>
    </w:p>
    <w:p w14:paraId="50781C6F" w14:textId="77777777" w:rsidR="001C32D6" w:rsidRPr="001C32D6" w:rsidRDefault="001C32D6" w:rsidP="001C32D6">
      <w:pPr>
        <w:widowControl w:val="0"/>
        <w:spacing w:line="360" w:lineRule="auto"/>
        <w:jc w:val="both"/>
        <w:rPr>
          <w:sz w:val="26"/>
          <w:szCs w:val="26"/>
        </w:rPr>
      </w:pPr>
      <w:r w:rsidRPr="001C32D6">
        <w:rPr>
          <w:sz w:val="26"/>
          <w:szCs w:val="26"/>
        </w:rPr>
        <w:t>Прием-передача информации могут происходить с разной скоростью. Количество информации, передаваемое за единицу времени, есть </w:t>
      </w:r>
      <w:r w:rsidRPr="001C32D6">
        <w:rPr>
          <w:i/>
          <w:iCs/>
          <w:sz w:val="26"/>
          <w:szCs w:val="26"/>
        </w:rPr>
        <w:t>скорость передачи информации</w:t>
      </w:r>
      <w:r w:rsidRPr="001C32D6">
        <w:rPr>
          <w:sz w:val="26"/>
          <w:szCs w:val="26"/>
        </w:rPr>
        <w:t> или скорость информационного потока.</w:t>
      </w:r>
    </w:p>
    <w:p w14:paraId="2AE7BD12" w14:textId="77777777" w:rsidR="001C32D6" w:rsidRPr="001C32D6" w:rsidRDefault="001C32D6" w:rsidP="001C32D6">
      <w:pPr>
        <w:widowControl w:val="0"/>
        <w:spacing w:line="360" w:lineRule="auto"/>
        <w:jc w:val="both"/>
        <w:rPr>
          <w:sz w:val="26"/>
          <w:szCs w:val="26"/>
        </w:rPr>
      </w:pPr>
      <w:r w:rsidRPr="001C32D6">
        <w:rPr>
          <w:sz w:val="26"/>
          <w:szCs w:val="26"/>
        </w:rPr>
        <w:t>Очевидно, эта скорость выражается в таких единицах, как бит в секунду (бит/с), байт в секунду (байт/с), килобайт в секунду (Кбайт/с) и т.д.</w:t>
      </w:r>
    </w:p>
    <w:p w14:paraId="135066CA" w14:textId="77777777" w:rsidR="001C32D6" w:rsidRPr="001C32D6" w:rsidRDefault="001C32D6" w:rsidP="001C32D6">
      <w:pPr>
        <w:widowControl w:val="0"/>
        <w:spacing w:line="360" w:lineRule="auto"/>
        <w:jc w:val="both"/>
        <w:rPr>
          <w:sz w:val="26"/>
          <w:szCs w:val="26"/>
        </w:rPr>
      </w:pPr>
      <w:r w:rsidRPr="001C32D6">
        <w:rPr>
          <w:sz w:val="26"/>
          <w:szCs w:val="26"/>
        </w:rPr>
        <w:t xml:space="preserve">Максимальная скорость передачи информации по каналу связи называется </w:t>
      </w:r>
      <w:r w:rsidRPr="001C32D6">
        <w:rPr>
          <w:sz w:val="26"/>
          <w:szCs w:val="26"/>
        </w:rPr>
        <w:lastRenderedPageBreak/>
        <w:t>п</w:t>
      </w:r>
      <w:r w:rsidRPr="001C32D6">
        <w:rPr>
          <w:i/>
          <w:iCs/>
          <w:sz w:val="26"/>
          <w:szCs w:val="26"/>
        </w:rPr>
        <w:t>ропускной способностью канала</w:t>
      </w:r>
      <w:r w:rsidRPr="001C32D6">
        <w:rPr>
          <w:sz w:val="26"/>
          <w:szCs w:val="26"/>
        </w:rPr>
        <w:t>.</w:t>
      </w:r>
    </w:p>
    <w:p w14:paraId="74EE39F8" w14:textId="77777777" w:rsidR="001C32D6" w:rsidRDefault="001C32D6" w:rsidP="001C32D6">
      <w:pPr>
        <w:widowControl w:val="0"/>
        <w:spacing w:line="360" w:lineRule="auto"/>
        <w:jc w:val="both"/>
        <w:rPr>
          <w:sz w:val="26"/>
          <w:szCs w:val="26"/>
        </w:rPr>
      </w:pPr>
      <w:r w:rsidRPr="001C32D6">
        <w:rPr>
          <w:sz w:val="26"/>
          <w:szCs w:val="26"/>
        </w:rPr>
        <w:t>Одним из самых совершенных средств связи являются оптические световоды. Информация по таким каналам передается в виде световых импульсов, посылаемых лазерным излучателем. Оптические каналы отличаются от других высокой помехоустойчивостью и пропускной способностью, которая может составлять десятки и сотни мегабайт в секунду. Например, при скорости 50 Мбайт/с в течении 1 секунды передается объем информации, приблизительно равный содержанию 10 школьных учебников.</w:t>
      </w:r>
    </w:p>
    <w:p w14:paraId="5A3AB045" w14:textId="77777777" w:rsidR="00DE6D42" w:rsidRPr="00DE6D42" w:rsidRDefault="00DE6D42" w:rsidP="00DE6D42">
      <w:pPr>
        <w:widowControl w:val="0"/>
        <w:spacing w:line="360" w:lineRule="auto"/>
        <w:jc w:val="both"/>
        <w:rPr>
          <w:sz w:val="26"/>
          <w:szCs w:val="26"/>
        </w:rPr>
      </w:pPr>
      <w:r w:rsidRPr="00DE6D42">
        <w:rPr>
          <w:b/>
          <w:bCs/>
          <w:i/>
          <w:iCs/>
          <w:sz w:val="26"/>
          <w:szCs w:val="26"/>
        </w:rPr>
        <w:t>Канал связи </w:t>
      </w:r>
      <w:r w:rsidRPr="00DE6D42">
        <w:rPr>
          <w:sz w:val="26"/>
          <w:szCs w:val="26"/>
        </w:rPr>
        <w:t>– это совокупность средств, предназначенных для передачи сигналов (сообщений).</w:t>
      </w:r>
    </w:p>
    <w:p w14:paraId="18891A3D" w14:textId="77777777" w:rsidR="00DE6D42" w:rsidRPr="00DE6D42" w:rsidRDefault="00DE6D42" w:rsidP="00DE6D42">
      <w:pPr>
        <w:widowControl w:val="0"/>
        <w:spacing w:line="360" w:lineRule="auto"/>
        <w:jc w:val="both"/>
        <w:rPr>
          <w:sz w:val="26"/>
          <w:szCs w:val="26"/>
        </w:rPr>
      </w:pPr>
      <w:r w:rsidRPr="00DE6D42">
        <w:rPr>
          <w:sz w:val="26"/>
          <w:szCs w:val="26"/>
        </w:rPr>
        <w:t>Для анализа информационных процессов в канале связи можно использовать его обобщенную схему, приведенную на рис. 1.</w:t>
      </w:r>
    </w:p>
    <w:p w14:paraId="5EC06176" w14:textId="05710BB8" w:rsidR="00DE6D42" w:rsidRPr="00DE6D42" w:rsidRDefault="00DE6D42" w:rsidP="00DE6D42">
      <w:pPr>
        <w:widowControl w:val="0"/>
        <w:spacing w:line="360" w:lineRule="auto"/>
        <w:jc w:val="both"/>
        <w:rPr>
          <w:sz w:val="26"/>
          <w:szCs w:val="26"/>
        </w:rPr>
      </w:pPr>
      <w:r w:rsidRPr="00DE6D42">
        <w:rPr>
          <w:noProof/>
          <w:sz w:val="26"/>
          <w:szCs w:val="26"/>
        </w:rPr>
        <w:drawing>
          <wp:inline distT="0" distB="0" distL="0" distR="0" wp14:anchorId="68EFFFF1" wp14:editId="4959647E">
            <wp:extent cx="5467350" cy="1390650"/>
            <wp:effectExtent l="0" t="0" r="0" b="0"/>
            <wp:docPr id="66" name="Рисунок 66" descr="http://www.vevivi.ru/best/images/servus/85/41/5264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vevivi.ru/best/images/servus/85/41/526418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67350" cy="1390650"/>
                    </a:xfrm>
                    <a:prstGeom prst="rect">
                      <a:avLst/>
                    </a:prstGeom>
                    <a:noFill/>
                    <a:ln>
                      <a:noFill/>
                    </a:ln>
                  </pic:spPr>
                </pic:pic>
              </a:graphicData>
            </a:graphic>
          </wp:inline>
        </w:drawing>
      </w:r>
    </w:p>
    <w:p w14:paraId="4C403E16" w14:textId="2C8B1470" w:rsidR="00DE6D42" w:rsidRPr="00DE6D42" w:rsidRDefault="00DE6D42" w:rsidP="00DE6D42">
      <w:pPr>
        <w:widowControl w:val="0"/>
        <w:tabs>
          <w:tab w:val="left" w:pos="1425"/>
        </w:tabs>
        <w:spacing w:line="360" w:lineRule="auto"/>
        <w:jc w:val="both"/>
        <w:rPr>
          <w:sz w:val="26"/>
          <w:szCs w:val="26"/>
        </w:rPr>
      </w:pPr>
      <w:r>
        <w:rPr>
          <w:sz w:val="26"/>
          <w:szCs w:val="26"/>
        </w:rPr>
        <w:tab/>
      </w:r>
      <w:r w:rsidRPr="00DE6D42">
        <w:rPr>
          <w:sz w:val="26"/>
          <w:szCs w:val="26"/>
        </w:rPr>
        <w:t>На рис. 1 приняты следующие обозначения: </w:t>
      </w:r>
      <w:r w:rsidRPr="00DE6D42">
        <w:rPr>
          <w:i/>
          <w:iCs/>
          <w:sz w:val="26"/>
          <w:szCs w:val="26"/>
        </w:rPr>
        <w:t>X, Y, Z, W</w:t>
      </w:r>
      <w:r w:rsidRPr="00DE6D42">
        <w:rPr>
          <w:sz w:val="26"/>
          <w:szCs w:val="26"/>
        </w:rPr>
        <w:t> – сигналы, сообщения</w:t>
      </w:r>
      <w:r w:rsidRPr="00DE6D42">
        <w:rPr>
          <w:i/>
          <w:iCs/>
          <w:sz w:val="26"/>
          <w:szCs w:val="26"/>
        </w:rPr>
        <w:t>; f </w:t>
      </w:r>
      <w:r w:rsidRPr="00DE6D42">
        <w:rPr>
          <w:sz w:val="26"/>
          <w:szCs w:val="26"/>
        </w:rPr>
        <w:t>– помеха;</w:t>
      </w:r>
      <w:r w:rsidRPr="00DE6D42">
        <w:rPr>
          <w:i/>
          <w:iCs/>
          <w:sz w:val="26"/>
          <w:szCs w:val="26"/>
        </w:rPr>
        <w:t> ЛС </w:t>
      </w:r>
      <w:r w:rsidRPr="00DE6D42">
        <w:rPr>
          <w:sz w:val="26"/>
          <w:szCs w:val="26"/>
        </w:rPr>
        <w:t>– линия связи; </w:t>
      </w:r>
      <w:r w:rsidRPr="00DE6D42">
        <w:rPr>
          <w:i/>
          <w:iCs/>
          <w:sz w:val="26"/>
          <w:szCs w:val="26"/>
        </w:rPr>
        <w:t>ИИ, ПИ</w:t>
      </w:r>
      <w:r w:rsidRPr="00DE6D42">
        <w:rPr>
          <w:sz w:val="26"/>
          <w:szCs w:val="26"/>
        </w:rPr>
        <w:t> – источник и приемник информации; </w:t>
      </w:r>
      <w:r w:rsidRPr="00DE6D42">
        <w:rPr>
          <w:i/>
          <w:iCs/>
          <w:sz w:val="26"/>
          <w:szCs w:val="26"/>
        </w:rPr>
        <w:t>П</w:t>
      </w:r>
      <w:r w:rsidRPr="00DE6D42">
        <w:rPr>
          <w:sz w:val="26"/>
          <w:szCs w:val="26"/>
        </w:rPr>
        <w:t> – преобразователи (кодирование, модуляция, декодирование, демодуляция).</w:t>
      </w:r>
    </w:p>
    <w:p w14:paraId="579AA443" w14:textId="77777777" w:rsidR="00DE6D42" w:rsidRPr="00DE6D42" w:rsidRDefault="00DE6D42" w:rsidP="00DE6D42">
      <w:pPr>
        <w:widowControl w:val="0"/>
        <w:spacing w:line="360" w:lineRule="auto"/>
        <w:jc w:val="both"/>
        <w:rPr>
          <w:sz w:val="26"/>
          <w:szCs w:val="26"/>
        </w:rPr>
      </w:pPr>
      <w:r w:rsidRPr="00DE6D42">
        <w:rPr>
          <w:sz w:val="26"/>
          <w:szCs w:val="26"/>
        </w:rPr>
        <w:t>Существуют различные типы каналов, которые можно классифицировать по различным признакам:</w:t>
      </w:r>
    </w:p>
    <w:p w14:paraId="629C891C"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По типу линий связи: </w:t>
      </w:r>
      <w:r w:rsidRPr="00DE6D42">
        <w:rPr>
          <w:sz w:val="26"/>
          <w:szCs w:val="26"/>
        </w:rPr>
        <w:t>проводные; кабельные; оптико-волоконные;</w:t>
      </w:r>
    </w:p>
    <w:p w14:paraId="2A44F128" w14:textId="77777777" w:rsidR="00DE6D42" w:rsidRPr="00DE6D42" w:rsidRDefault="00DE6D42" w:rsidP="00DE6D42">
      <w:pPr>
        <w:widowControl w:val="0"/>
        <w:spacing w:line="360" w:lineRule="auto"/>
        <w:jc w:val="both"/>
        <w:rPr>
          <w:sz w:val="26"/>
          <w:szCs w:val="26"/>
        </w:rPr>
      </w:pPr>
      <w:r w:rsidRPr="00DE6D42">
        <w:rPr>
          <w:sz w:val="26"/>
          <w:szCs w:val="26"/>
        </w:rPr>
        <w:t>линии электропередачи; радиоканалы и т.д.</w:t>
      </w:r>
    </w:p>
    <w:p w14:paraId="31E45A48"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i/>
          <w:iCs/>
          <w:sz w:val="26"/>
          <w:szCs w:val="26"/>
        </w:rPr>
        <w:t>. По характеру сигналов: </w:t>
      </w:r>
      <w:r w:rsidRPr="00DE6D42">
        <w:rPr>
          <w:sz w:val="26"/>
          <w:szCs w:val="26"/>
        </w:rPr>
        <w:t>непрерывные; дискретные; дискретно-непрерывные (сигналы на входе системы дискретные, а на выходе непрерывные, и наоборот).</w:t>
      </w:r>
    </w:p>
    <w:p w14:paraId="20685253"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i/>
          <w:iCs/>
          <w:sz w:val="26"/>
          <w:szCs w:val="26"/>
        </w:rPr>
        <w:t>. По помехозащищенности: </w:t>
      </w:r>
      <w:r w:rsidRPr="00DE6D42">
        <w:rPr>
          <w:sz w:val="26"/>
          <w:szCs w:val="26"/>
        </w:rPr>
        <w:t>каналы без помех; с помехами.</w:t>
      </w:r>
    </w:p>
    <w:p w14:paraId="5D2B0FA5" w14:textId="77777777" w:rsidR="00DE6D42" w:rsidRPr="00DE6D42" w:rsidRDefault="00DE6D42" w:rsidP="00DE6D42">
      <w:pPr>
        <w:widowControl w:val="0"/>
        <w:spacing w:line="360" w:lineRule="auto"/>
        <w:jc w:val="both"/>
        <w:rPr>
          <w:sz w:val="26"/>
          <w:szCs w:val="26"/>
        </w:rPr>
      </w:pPr>
      <w:r w:rsidRPr="00DE6D42">
        <w:rPr>
          <w:b/>
          <w:bCs/>
          <w:sz w:val="26"/>
          <w:szCs w:val="26"/>
        </w:rPr>
        <w:t>Каналы связи характеризуются:</w:t>
      </w:r>
    </w:p>
    <w:p w14:paraId="2EF7C7A5" w14:textId="2D57E885"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Емкость канала </w:t>
      </w:r>
      <w:r w:rsidRPr="00DE6D42">
        <w:rPr>
          <w:sz w:val="26"/>
          <w:szCs w:val="26"/>
        </w:rPr>
        <w:t>определяется как произведение</w:t>
      </w:r>
      <w:r w:rsidRPr="00DE6D42">
        <w:rPr>
          <w:i/>
          <w:iCs/>
          <w:sz w:val="26"/>
          <w:szCs w:val="26"/>
        </w:rPr>
        <w:t> </w:t>
      </w:r>
      <w:r w:rsidRPr="00DE6D42">
        <w:rPr>
          <w:sz w:val="26"/>
          <w:szCs w:val="26"/>
        </w:rPr>
        <w:t>времени использования канала </w:t>
      </w:r>
      <w:r w:rsidRPr="00DE6D42">
        <w:rPr>
          <w:i/>
          <w:iCs/>
          <w:sz w:val="26"/>
          <w:szCs w:val="26"/>
        </w:rPr>
        <w:t>T</w:t>
      </w:r>
      <w:r w:rsidRPr="00DE6D42">
        <w:rPr>
          <w:i/>
          <w:iCs/>
          <w:sz w:val="26"/>
          <w:szCs w:val="26"/>
          <w:vertAlign w:val="subscript"/>
        </w:rPr>
        <w:t>к,</w:t>
      </w:r>
      <w:r w:rsidRPr="00DE6D42">
        <w:rPr>
          <w:sz w:val="26"/>
          <w:szCs w:val="26"/>
        </w:rPr>
        <w:t> ширины спектра частот, пропускаемых каналом</w:t>
      </w:r>
      <w:r w:rsidRPr="00DE6D42">
        <w:rPr>
          <w:i/>
          <w:iCs/>
          <w:sz w:val="26"/>
          <w:szCs w:val="26"/>
        </w:rPr>
        <w:t> F</w:t>
      </w:r>
      <w:r w:rsidRPr="00DE6D42">
        <w:rPr>
          <w:i/>
          <w:iCs/>
          <w:sz w:val="26"/>
          <w:szCs w:val="26"/>
          <w:vertAlign w:val="subscript"/>
        </w:rPr>
        <w:t>к </w:t>
      </w:r>
      <w:r w:rsidRPr="00DE6D42">
        <w:rPr>
          <w:sz w:val="26"/>
          <w:szCs w:val="26"/>
        </w:rPr>
        <w:t>и динамического диапазона</w:t>
      </w:r>
      <w:r w:rsidRPr="00DE6D42">
        <w:rPr>
          <w:i/>
          <w:iCs/>
          <w:sz w:val="26"/>
          <w:szCs w:val="26"/>
        </w:rPr>
        <w:t> D</w:t>
      </w:r>
      <w:r w:rsidRPr="00DE6D42">
        <w:rPr>
          <w:i/>
          <w:iCs/>
          <w:sz w:val="26"/>
          <w:szCs w:val="26"/>
          <w:vertAlign w:val="subscript"/>
        </w:rPr>
        <w:t>к</w:t>
      </w:r>
      <w:r w:rsidRPr="00DE6D42">
        <w:rPr>
          <w:sz w:val="26"/>
          <w:szCs w:val="26"/>
          <w:vertAlign w:val="subscript"/>
        </w:rPr>
        <w:t>.</w:t>
      </w:r>
      <w:r w:rsidRPr="00DE6D42">
        <w:rPr>
          <w:sz w:val="26"/>
          <w:szCs w:val="26"/>
        </w:rPr>
        <w:t xml:space="preserve">, который характеризует способность канала передавать различные </w:t>
      </w:r>
      <w:r w:rsidRPr="00DE6D42">
        <w:rPr>
          <w:sz w:val="26"/>
          <w:szCs w:val="26"/>
        </w:rPr>
        <w:lastRenderedPageBreak/>
        <w:t>уровни сигналов</w:t>
      </w:r>
    </w:p>
    <w:p w14:paraId="72B2E3CC" w14:textId="77777777"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к</w:t>
      </w:r>
      <w:r w:rsidRPr="00DE6D42">
        <w:rPr>
          <w:i/>
          <w:iCs/>
          <w:sz w:val="26"/>
          <w:szCs w:val="26"/>
        </w:rPr>
        <w:t> = T</w:t>
      </w:r>
      <w:r w:rsidRPr="00DE6D42">
        <w:rPr>
          <w:i/>
          <w:iCs/>
          <w:sz w:val="26"/>
          <w:szCs w:val="26"/>
          <w:vertAlign w:val="subscript"/>
        </w:rPr>
        <w:t>к</w:t>
      </w:r>
      <w:r w:rsidRPr="00DE6D42">
        <w:rPr>
          <w:i/>
          <w:iCs/>
          <w:sz w:val="26"/>
          <w:szCs w:val="26"/>
        </w:rPr>
        <w:t> F</w:t>
      </w:r>
      <w:r w:rsidRPr="00DE6D42">
        <w:rPr>
          <w:i/>
          <w:iCs/>
          <w:sz w:val="26"/>
          <w:szCs w:val="26"/>
          <w:vertAlign w:val="subscript"/>
        </w:rPr>
        <w:t>к</w:t>
      </w:r>
      <w:r w:rsidRPr="00DE6D42">
        <w:rPr>
          <w:i/>
          <w:iCs/>
          <w:sz w:val="26"/>
          <w:szCs w:val="26"/>
        </w:rPr>
        <w:t> D</w:t>
      </w:r>
      <w:r w:rsidRPr="00DE6D42">
        <w:rPr>
          <w:i/>
          <w:iCs/>
          <w:sz w:val="26"/>
          <w:szCs w:val="26"/>
          <w:vertAlign w:val="subscript"/>
        </w:rPr>
        <w:t>к. </w:t>
      </w:r>
      <w:r w:rsidRPr="00DE6D42">
        <w:rPr>
          <w:sz w:val="26"/>
          <w:szCs w:val="26"/>
        </w:rPr>
        <w:t>(1)</w:t>
      </w:r>
    </w:p>
    <w:p w14:paraId="53DA07AA" w14:textId="77777777" w:rsidR="00DE6D42" w:rsidRPr="00DE6D42" w:rsidRDefault="00DE6D42" w:rsidP="00DE6D42">
      <w:pPr>
        <w:widowControl w:val="0"/>
        <w:spacing w:line="360" w:lineRule="auto"/>
        <w:jc w:val="both"/>
        <w:rPr>
          <w:sz w:val="26"/>
          <w:szCs w:val="26"/>
        </w:rPr>
      </w:pPr>
      <w:r w:rsidRPr="00DE6D42">
        <w:rPr>
          <w:sz w:val="26"/>
          <w:szCs w:val="26"/>
        </w:rPr>
        <w:t>Условие согласования сигнала с каналом:</w:t>
      </w:r>
    </w:p>
    <w:p w14:paraId="2D8BB2F7" w14:textId="20800166"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T</w:t>
      </w:r>
      <w:r w:rsidRPr="00DE6D42">
        <w:rPr>
          <w:i/>
          <w:iCs/>
          <w:sz w:val="26"/>
          <w:szCs w:val="26"/>
          <w:vertAlign w:val="subscript"/>
        </w:rPr>
        <w:t>c</w:t>
      </w:r>
      <w:r w:rsidRPr="00DE6D42">
        <w:rPr>
          <w:i/>
          <w:iCs/>
          <w:sz w:val="26"/>
          <w:szCs w:val="26"/>
        </w:rPr>
        <w:t> £ T</w:t>
      </w:r>
      <w:r w:rsidRPr="00DE6D42">
        <w:rPr>
          <w:i/>
          <w:iCs/>
          <w:sz w:val="26"/>
          <w:szCs w:val="26"/>
          <w:vertAlign w:val="subscript"/>
        </w:rPr>
        <w:t>k</w:t>
      </w:r>
      <w:r w:rsidRPr="00DE6D42">
        <w:rPr>
          <w:b/>
          <w:bCs/>
          <w:i/>
          <w:iCs/>
          <w:sz w:val="26"/>
          <w:szCs w:val="26"/>
        </w:rPr>
        <w:t>; </w:t>
      </w:r>
      <w:r w:rsidRPr="00DE6D42">
        <w:rPr>
          <w:i/>
          <w:iCs/>
          <w:sz w:val="26"/>
          <w:szCs w:val="26"/>
        </w:rPr>
        <w:t>F</w:t>
      </w:r>
      <w:r w:rsidRPr="00DE6D42">
        <w:rPr>
          <w:i/>
          <w:iCs/>
          <w:sz w:val="26"/>
          <w:szCs w:val="26"/>
          <w:vertAlign w:val="subscript"/>
        </w:rPr>
        <w:t>c</w:t>
      </w:r>
      <w:r w:rsidRPr="00DE6D42">
        <w:rPr>
          <w:i/>
          <w:iCs/>
          <w:sz w:val="26"/>
          <w:szCs w:val="26"/>
        </w:rPr>
        <w:t> £ F</w:t>
      </w:r>
      <w:r w:rsidRPr="00DE6D42">
        <w:rPr>
          <w:i/>
          <w:iCs/>
          <w:sz w:val="26"/>
          <w:szCs w:val="26"/>
          <w:vertAlign w:val="subscript"/>
        </w:rPr>
        <w:t>k</w:t>
      </w:r>
      <w:r w:rsidRPr="00DE6D42">
        <w:rPr>
          <w:b/>
          <w:bCs/>
          <w:i/>
          <w:iCs/>
          <w:sz w:val="26"/>
          <w:szCs w:val="26"/>
        </w:rPr>
        <w:t>; </w:t>
      </w: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D</w:t>
      </w:r>
      <w:r w:rsidRPr="00DE6D42">
        <w:rPr>
          <w:i/>
          <w:iCs/>
          <w:sz w:val="26"/>
          <w:szCs w:val="26"/>
          <w:vertAlign w:val="subscript"/>
        </w:rPr>
        <w:t>c</w:t>
      </w:r>
      <w:r w:rsidRPr="00DE6D42">
        <w:rPr>
          <w:i/>
          <w:iCs/>
          <w:sz w:val="26"/>
          <w:szCs w:val="26"/>
        </w:rPr>
        <w:t> £ D</w:t>
      </w:r>
      <w:r w:rsidRPr="00DE6D42">
        <w:rPr>
          <w:i/>
          <w:iCs/>
          <w:sz w:val="26"/>
          <w:szCs w:val="26"/>
          <w:vertAlign w:val="subscript"/>
        </w:rPr>
        <w:t>k</w:t>
      </w:r>
      <w:r w:rsidRPr="00DE6D42">
        <w:rPr>
          <w:i/>
          <w:iCs/>
          <w:sz w:val="26"/>
          <w:szCs w:val="26"/>
        </w:rPr>
        <w:t>.</w:t>
      </w:r>
      <w:r w:rsidRPr="00DE6D42">
        <w:rPr>
          <w:b/>
          <w:bCs/>
          <w:i/>
          <w:iCs/>
          <w:sz w:val="26"/>
          <w:szCs w:val="26"/>
        </w:rPr>
        <w:t> </w:t>
      </w:r>
    </w:p>
    <w:p w14:paraId="635D6F97"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sz w:val="26"/>
          <w:szCs w:val="26"/>
        </w:rPr>
        <w:t> </w:t>
      </w:r>
      <w:r w:rsidRPr="00DE6D42">
        <w:rPr>
          <w:b/>
          <w:bCs/>
          <w:i/>
          <w:iCs/>
          <w:sz w:val="26"/>
          <w:szCs w:val="26"/>
        </w:rPr>
        <w:t>Скорость передачи информации</w:t>
      </w:r>
      <w:r w:rsidRPr="00DE6D42">
        <w:rPr>
          <w:sz w:val="26"/>
          <w:szCs w:val="26"/>
        </w:rPr>
        <w:t> – среднее количество информации, передаваемое в единицу времени.</w:t>
      </w:r>
    </w:p>
    <w:p w14:paraId="128EE719"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i/>
          <w:iCs/>
          <w:sz w:val="26"/>
          <w:szCs w:val="26"/>
        </w:rPr>
        <w:t>Пропускная способность канала связи</w:t>
      </w:r>
      <w:r w:rsidRPr="00DE6D42">
        <w:rPr>
          <w:sz w:val="26"/>
          <w:szCs w:val="26"/>
        </w:rPr>
        <w:t> – наибольшая теоретически достижимая скорость передачи информации при условии, что погрешность не превосходит заданной величины.</w:t>
      </w:r>
    </w:p>
    <w:p w14:paraId="0F446B7F" w14:textId="77777777" w:rsidR="00DE6D42" w:rsidRPr="00DE6D42" w:rsidRDefault="00DE6D42" w:rsidP="00DE6D42">
      <w:pPr>
        <w:widowControl w:val="0"/>
        <w:spacing w:line="360" w:lineRule="auto"/>
        <w:jc w:val="both"/>
        <w:rPr>
          <w:sz w:val="26"/>
          <w:szCs w:val="26"/>
        </w:rPr>
      </w:pPr>
      <w:r w:rsidRPr="00DE6D42">
        <w:rPr>
          <w:sz w:val="26"/>
          <w:szCs w:val="26"/>
        </w:rPr>
        <w:t>4. </w:t>
      </w:r>
      <w:r w:rsidRPr="00DE6D42">
        <w:rPr>
          <w:b/>
          <w:bCs/>
          <w:i/>
          <w:iCs/>
          <w:sz w:val="26"/>
          <w:szCs w:val="26"/>
        </w:rPr>
        <w:t>Избыточность –</w:t>
      </w:r>
      <w:r w:rsidRPr="00DE6D42">
        <w:rPr>
          <w:sz w:val="26"/>
          <w:szCs w:val="26"/>
        </w:rPr>
        <w:t> обеспечивает достоверность передаваемой информации (</w:t>
      </w:r>
      <w:r w:rsidRPr="00DE6D42">
        <w:rPr>
          <w:i/>
          <w:iCs/>
          <w:sz w:val="26"/>
          <w:szCs w:val="26"/>
        </w:rPr>
        <w:t>R</w:t>
      </w:r>
      <w:r w:rsidRPr="00DE6D42">
        <w:rPr>
          <w:sz w:val="26"/>
          <w:szCs w:val="26"/>
        </w:rPr>
        <w:t> = 0¸1).</w:t>
      </w:r>
    </w:p>
    <w:p w14:paraId="4EDCB091" w14:textId="77777777" w:rsidR="00DE6D42" w:rsidRPr="00DE6D42" w:rsidRDefault="00DE6D42" w:rsidP="00DE6D42">
      <w:pPr>
        <w:widowControl w:val="0"/>
        <w:spacing w:line="360" w:lineRule="auto"/>
        <w:jc w:val="both"/>
        <w:rPr>
          <w:sz w:val="26"/>
          <w:szCs w:val="26"/>
        </w:rPr>
      </w:pPr>
      <w:r w:rsidRPr="00DE6D42">
        <w:rPr>
          <w:sz w:val="26"/>
          <w:szCs w:val="26"/>
        </w:rPr>
        <w:t>Одной из задач теории информации является определение зависимости скорости передачи информации и пропускной способности канала связи от параметров канала и характеристик сигналов и помех.</w:t>
      </w:r>
    </w:p>
    <w:p w14:paraId="036E84D2" w14:textId="77777777" w:rsidR="00DE6D42" w:rsidRPr="00DE6D42" w:rsidRDefault="00DE6D42" w:rsidP="00DE6D42">
      <w:pPr>
        <w:widowControl w:val="0"/>
        <w:spacing w:line="360" w:lineRule="auto"/>
        <w:jc w:val="both"/>
        <w:rPr>
          <w:sz w:val="26"/>
          <w:szCs w:val="26"/>
        </w:rPr>
      </w:pPr>
      <w:r w:rsidRPr="00DE6D42">
        <w:rPr>
          <w:sz w:val="26"/>
          <w:szCs w:val="26"/>
        </w:rPr>
        <w:t>Канал связи образно можно сравнивать с дорогами. Узкие дороги – малая пропускная способность, но дешево. Широкие дороги – хорошая пропускная способность, но дорого. Пропускная способность определяется самым «узким» местом.</w:t>
      </w:r>
    </w:p>
    <w:p w14:paraId="41EA0D1C" w14:textId="77777777" w:rsidR="00DE6D42" w:rsidRPr="00DE6D42" w:rsidRDefault="00DE6D42" w:rsidP="00DE6D42">
      <w:pPr>
        <w:widowControl w:val="0"/>
        <w:spacing w:line="360" w:lineRule="auto"/>
        <w:jc w:val="both"/>
        <w:rPr>
          <w:sz w:val="26"/>
          <w:szCs w:val="26"/>
        </w:rPr>
      </w:pPr>
      <w:r w:rsidRPr="00DE6D42">
        <w:rPr>
          <w:sz w:val="26"/>
          <w:szCs w:val="26"/>
        </w:rPr>
        <w:t>Скорость передачи данных в значительной мере зависит от передающей среды в каналах связи, в качестве которых используются различные типы линий связи.</w:t>
      </w:r>
    </w:p>
    <w:p w14:paraId="4B05B414" w14:textId="77777777" w:rsidR="00DE6D42" w:rsidRPr="00DE6D42" w:rsidRDefault="00DE6D42" w:rsidP="00DE6D42">
      <w:pPr>
        <w:widowControl w:val="0"/>
        <w:spacing w:line="360" w:lineRule="auto"/>
        <w:jc w:val="both"/>
        <w:rPr>
          <w:sz w:val="26"/>
          <w:szCs w:val="26"/>
        </w:rPr>
      </w:pPr>
      <w:r w:rsidRPr="00DE6D42">
        <w:rPr>
          <w:b/>
          <w:bCs/>
          <w:i/>
          <w:iCs/>
          <w:sz w:val="26"/>
          <w:szCs w:val="26"/>
        </w:rPr>
        <w:t>Проводные:</w:t>
      </w:r>
    </w:p>
    <w:p w14:paraId="34DA32FE"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Проводные </w:t>
      </w:r>
      <w:r w:rsidRPr="00DE6D42">
        <w:rPr>
          <w:sz w:val="26"/>
          <w:szCs w:val="26"/>
        </w:rPr>
        <w:t>– витая пара (что частично подавляет электромагнитное излучение других источников). Скорость передачи до 1 Мбит/с. Используется в телефонных сетях и для передачи данных.</w:t>
      </w:r>
    </w:p>
    <w:p w14:paraId="31E2F7F1"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Коаксиальный кабель. </w:t>
      </w:r>
      <w:r w:rsidRPr="00DE6D42">
        <w:rPr>
          <w:sz w:val="26"/>
          <w:szCs w:val="26"/>
        </w:rPr>
        <w:t>Скорость передачи 10–100 Мбит/с – используется в локальных сетях, кабельном телевидении и т.д.</w:t>
      </w:r>
    </w:p>
    <w:p w14:paraId="6B4E9ED5"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sz w:val="26"/>
          <w:szCs w:val="26"/>
        </w:rPr>
        <w:t>. Оптико-волоконная. </w:t>
      </w:r>
      <w:r w:rsidRPr="00DE6D42">
        <w:rPr>
          <w:sz w:val="26"/>
          <w:szCs w:val="26"/>
        </w:rPr>
        <w:t>Скорость передачи 1 Гбит/с.</w:t>
      </w:r>
    </w:p>
    <w:p w14:paraId="423039C1" w14:textId="77777777" w:rsidR="00DE6D42" w:rsidRPr="00DE6D42" w:rsidRDefault="00DE6D42" w:rsidP="00DE6D42">
      <w:pPr>
        <w:widowControl w:val="0"/>
        <w:spacing w:line="360" w:lineRule="auto"/>
        <w:jc w:val="both"/>
        <w:rPr>
          <w:sz w:val="26"/>
          <w:szCs w:val="26"/>
        </w:rPr>
      </w:pPr>
      <w:r w:rsidRPr="00DE6D42">
        <w:rPr>
          <w:sz w:val="26"/>
          <w:szCs w:val="26"/>
        </w:rPr>
        <w:t>В средах 1–3 затухание в дБ линейно зависит от расстояния, т.е. мощность падает по экспоненте. Поэтому через определенное расстояние необходимо ставить регенераторы (усилители).</w:t>
      </w:r>
    </w:p>
    <w:p w14:paraId="4F247C00" w14:textId="77777777" w:rsidR="00DE6D42" w:rsidRPr="00DE6D42" w:rsidRDefault="00DE6D42" w:rsidP="00DE6D42">
      <w:pPr>
        <w:widowControl w:val="0"/>
        <w:spacing w:line="360" w:lineRule="auto"/>
        <w:jc w:val="both"/>
        <w:rPr>
          <w:sz w:val="26"/>
          <w:szCs w:val="26"/>
        </w:rPr>
      </w:pPr>
      <w:r w:rsidRPr="00DE6D42">
        <w:rPr>
          <w:b/>
          <w:bCs/>
          <w:i/>
          <w:iCs/>
          <w:sz w:val="26"/>
          <w:szCs w:val="26"/>
        </w:rPr>
        <w:t>Радиолинии:</w:t>
      </w:r>
    </w:p>
    <w:p w14:paraId="45B5F280"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Радиоканал. </w:t>
      </w:r>
      <w:r w:rsidRPr="00DE6D42">
        <w:rPr>
          <w:sz w:val="26"/>
          <w:szCs w:val="26"/>
        </w:rPr>
        <w:t xml:space="preserve">Скорость передачи 100–400 Кбит/с. Использует радиочастоты до </w:t>
      </w:r>
      <w:r w:rsidRPr="00DE6D42">
        <w:rPr>
          <w:sz w:val="26"/>
          <w:szCs w:val="26"/>
        </w:rPr>
        <w:lastRenderedPageBreak/>
        <w:t>1000 МГц. До 30 МГц за счет отражения от ионосферы возможно распространение электромагнитных волн за пределы прямой видимости. Но этот диапазон сильно зашумлен (например, любительской радиосвязью). От 30 до 1000 МГц – ионосфера прозрачна и необходима прямая видимость. Антенны устанавливаются на высоте (иногда устанавливаются регенераторы). Используются в радио и телевидении.</w:t>
      </w:r>
    </w:p>
    <w:p w14:paraId="702504EB"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Микроволновые линии. </w:t>
      </w:r>
      <w:r w:rsidRPr="00DE6D42">
        <w:rPr>
          <w:sz w:val="26"/>
          <w:szCs w:val="26"/>
        </w:rPr>
        <w:t>Скорости передачи до 1 Гбит/с. Используют радиочастоты выше 1000 МГц. При этом необходима прямая видимость и остронаправленные параболические антенны. Расстояние между регенераторами 10–200 км. Используются для телефонной связи, телевидения и передачи данных.</w:t>
      </w:r>
    </w:p>
    <w:p w14:paraId="573AA534"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sz w:val="26"/>
          <w:szCs w:val="26"/>
        </w:rPr>
        <w:t>Спутниковая связь</w:t>
      </w:r>
      <w:r w:rsidRPr="00DE6D42">
        <w:rPr>
          <w:sz w:val="26"/>
          <w:szCs w:val="26"/>
        </w:rPr>
        <w:t>. Используются микроволновые частоты, а спутник служит регенератором (причем для многих станций). Характеристики те же, что у микроволновых линий.</w:t>
      </w: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 xml:space="preserve">Принято относить существующие архитектуры ЭВМ с точки зрения обработки </w:t>
      </w:r>
      <w:r w:rsidRPr="0002293A">
        <w:rPr>
          <w:sz w:val="26"/>
          <w:szCs w:val="26"/>
          <w:u w:val="single"/>
        </w:rPr>
        <w:lastRenderedPageBreak/>
        <w:t>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lastRenderedPageBreak/>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0C287F3C" w14:textId="77777777" w:rsidR="006010E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4E154D57" w:rsidR="0002293A" w:rsidRPr="0002293A" w:rsidRDefault="006010EA" w:rsidP="0002293A">
      <w:pPr>
        <w:widowControl w:val="0"/>
        <w:spacing w:line="360" w:lineRule="auto"/>
        <w:jc w:val="both"/>
        <w:rPr>
          <w:b/>
          <w:bCs/>
          <w:sz w:val="26"/>
          <w:szCs w:val="26"/>
        </w:rPr>
      </w:pPr>
      <w:r>
        <w:rPr>
          <w:sz w:val="26"/>
          <w:szCs w:val="26"/>
          <w:u w:val="single"/>
        </w:rPr>
        <w:t xml:space="preserve">Организационные </w:t>
      </w:r>
      <w:r w:rsidR="0002293A" w:rsidRPr="0002293A">
        <w:rPr>
          <w:sz w:val="26"/>
          <w:szCs w:val="26"/>
          <w:u w:val="single"/>
        </w:rPr>
        <w:t>формы использо</w:t>
      </w:r>
      <w:r>
        <w:rPr>
          <w:sz w:val="26"/>
          <w:szCs w:val="26"/>
          <w:u w:val="single"/>
        </w:rPr>
        <w:t xml:space="preserve">вания информационных </w:t>
      </w:r>
      <w:r w:rsidR="0002293A" w:rsidRPr="0002293A">
        <w:rPr>
          <w:sz w:val="26"/>
          <w:szCs w:val="26"/>
          <w:u w:val="single"/>
        </w:rPr>
        <w:t>технологий при обработке данных</w:t>
      </w:r>
      <w:r>
        <w:rPr>
          <w:sz w:val="26"/>
          <w:szCs w:val="26"/>
          <w:u w:val="single"/>
        </w:rPr>
        <w:t xml:space="preserve">. </w:t>
      </w:r>
      <w:r w:rsidR="0002293A" w:rsidRPr="0002293A">
        <w:rPr>
          <w:sz w:val="26"/>
          <w:szCs w:val="26"/>
        </w:rPr>
        <w:t>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0002293A"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Pr>
          <w:sz w:val="26"/>
          <w:szCs w:val="26"/>
        </w:rPr>
        <w:t xml:space="preserve"> </w:t>
      </w:r>
      <w:r w:rsidR="0002293A" w:rsidRPr="0002293A">
        <w:rPr>
          <w:sz w:val="26"/>
          <w:szCs w:val="26"/>
        </w:rPr>
        <w:t>(ПЭВМ), предполагали их сосредоточение в одном месте и организацию информационно</w:t>
      </w:r>
      <w:r>
        <w:rPr>
          <w:sz w:val="26"/>
          <w:szCs w:val="26"/>
        </w:rPr>
        <w:t>-</w:t>
      </w:r>
      <w:r w:rsidR="0002293A" w:rsidRPr="0002293A">
        <w:rPr>
          <w:sz w:val="26"/>
          <w:szCs w:val="26"/>
        </w:rPr>
        <w:t>вычислительных центров (ИВЦ) индивидуального и коллективного пользования (ИВЦКП).</w:t>
      </w:r>
      <w:r>
        <w:rPr>
          <w:sz w:val="26"/>
          <w:szCs w:val="26"/>
        </w:rPr>
        <w:t xml:space="preserve"> </w:t>
      </w:r>
      <w:r w:rsidR="0002293A" w:rsidRPr="0002293A">
        <w:rPr>
          <w:sz w:val="26"/>
          <w:szCs w:val="26"/>
        </w:rPr>
        <w:t>Деятельность ИВЦ и ИВЦКП характеризовалась обработкой больших объемов информации, использованием нескольких средних и больших ЭВМ, квалификационн</w:t>
      </w:r>
      <w:r>
        <w:rPr>
          <w:sz w:val="26"/>
          <w:szCs w:val="26"/>
        </w:rPr>
        <w:t>ым персона</w:t>
      </w:r>
      <w:r w:rsidR="0002293A" w:rsidRPr="0002293A">
        <w:rPr>
          <w:sz w:val="26"/>
          <w:szCs w:val="26"/>
        </w:rPr>
        <w:t>лом для обслуживания техники и разработки программного обеспечения. Централизованное</w:t>
      </w:r>
      <w:r w:rsidR="0002293A" w:rsidRPr="0002293A">
        <w:rPr>
          <w:sz w:val="26"/>
          <w:szCs w:val="26"/>
        </w:rPr>
        <w:br/>
        <w:t>применение вычислительных и других технических средс</w:t>
      </w:r>
      <w:r>
        <w:rPr>
          <w:sz w:val="26"/>
          <w:szCs w:val="26"/>
        </w:rPr>
        <w:t>тв позволяло организовать их на</w:t>
      </w:r>
      <w:r w:rsidR="0002293A" w:rsidRPr="0002293A">
        <w:rPr>
          <w:sz w:val="26"/>
          <w:szCs w:val="26"/>
        </w:rPr>
        <w:t>дежную работу, планомерную загрузку и квалификационное обслуживание.</w:t>
      </w:r>
      <w:r w:rsidR="0002293A"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w:t>
      </w:r>
      <w:r>
        <w:rPr>
          <w:sz w:val="26"/>
          <w:szCs w:val="26"/>
        </w:rPr>
        <w:t>а обработку, получению результа</w:t>
      </w:r>
      <w:r w:rsidR="0002293A" w:rsidRPr="0002293A">
        <w:rPr>
          <w:sz w:val="26"/>
          <w:szCs w:val="26"/>
        </w:rPr>
        <w:t>тов, выявлению и устранению ошибок.</w:t>
      </w:r>
      <w:r w:rsidR="0002293A" w:rsidRPr="0002293A">
        <w:rPr>
          <w:sz w:val="26"/>
          <w:szCs w:val="26"/>
        </w:rPr>
        <w:br/>
        <w:t>    Централизованная обработка информации наряду с рядо</w:t>
      </w:r>
      <w:r>
        <w:rPr>
          <w:sz w:val="26"/>
          <w:szCs w:val="26"/>
        </w:rPr>
        <w:t>м положительных сторон (вы</w:t>
      </w:r>
      <w:r w:rsidR="0002293A" w:rsidRPr="0002293A">
        <w:rPr>
          <w:sz w:val="26"/>
          <w:szCs w:val="26"/>
        </w:rPr>
        <w:t>сокая степень загрузки и высокопроизводительное исполь</w:t>
      </w:r>
      <w:r>
        <w:rPr>
          <w:sz w:val="26"/>
          <w:szCs w:val="26"/>
        </w:rPr>
        <w:t>зование оборудования, квалифици</w:t>
      </w:r>
      <w:r w:rsidR="0002293A" w:rsidRPr="0002293A">
        <w:rPr>
          <w:sz w:val="26"/>
          <w:szCs w:val="26"/>
        </w:rPr>
        <w:t xml:space="preserve">рованный кадровый состав операторов, программистов, инженеров, проектировщиков вычислительных систем и т.п.) имела ряд отрицательных черт, </w:t>
      </w:r>
      <w:r w:rsidR="0002293A" w:rsidRPr="0002293A">
        <w:rPr>
          <w:sz w:val="26"/>
          <w:szCs w:val="26"/>
        </w:rPr>
        <w:lastRenderedPageBreak/>
        <w:t>поро</w:t>
      </w:r>
      <w:r>
        <w:rPr>
          <w:sz w:val="26"/>
          <w:szCs w:val="26"/>
        </w:rPr>
        <w:t>жденных прежде всего от</w:t>
      </w:r>
      <w:r w:rsidR="0002293A" w:rsidRPr="0002293A">
        <w:rPr>
          <w:sz w:val="26"/>
          <w:szCs w:val="26"/>
        </w:rPr>
        <w:t>рывом конечного пользователя (экономиста, плановика, но</w:t>
      </w:r>
      <w:r>
        <w:rPr>
          <w:sz w:val="26"/>
          <w:szCs w:val="26"/>
        </w:rPr>
        <w:t>рмировщика и т.п.) от технологи</w:t>
      </w:r>
      <w:r w:rsidR="0002293A" w:rsidRPr="0002293A">
        <w:rPr>
          <w:sz w:val="26"/>
          <w:szCs w:val="26"/>
        </w:rPr>
        <w:t>ческого процесса обработки информации. </w:t>
      </w:r>
      <w:r w:rsidR="0002293A" w:rsidRPr="0002293A">
        <w:rPr>
          <w:sz w:val="26"/>
          <w:szCs w:val="26"/>
        </w:rPr>
        <w:br/>
        <w:t>    Децентрализованные формы использования</w:t>
      </w:r>
      <w:r w:rsidR="0002293A">
        <w:rPr>
          <w:sz w:val="26"/>
          <w:szCs w:val="26"/>
        </w:rPr>
        <w:t xml:space="preserve"> </w:t>
      </w:r>
      <w:r w:rsidR="0002293A" w:rsidRPr="0002293A">
        <w:rPr>
          <w:sz w:val="26"/>
          <w:szCs w:val="26"/>
        </w:rPr>
        <w:t>вычислительных ресурсов начали формироваться со второй половины 80-х годов, когда сфера эк</w:t>
      </w:r>
      <w:r>
        <w:rPr>
          <w:sz w:val="26"/>
          <w:szCs w:val="26"/>
        </w:rPr>
        <w:t>ономики получила возможность пе</w:t>
      </w:r>
      <w:r w:rsidR="0002293A" w:rsidRPr="0002293A">
        <w:rPr>
          <w:sz w:val="26"/>
          <w:szCs w:val="26"/>
        </w:rPr>
        <w:t>рейти к массовому использованию персональных ЭВМ. Децентрализация предусматривает</w:t>
      </w:r>
      <w:r>
        <w:rPr>
          <w:sz w:val="26"/>
          <w:szCs w:val="26"/>
        </w:rPr>
        <w:t xml:space="preserve"> </w:t>
      </w:r>
      <w:r w:rsidR="0002293A" w:rsidRPr="0002293A">
        <w:rPr>
          <w:sz w:val="26"/>
          <w:szCs w:val="26"/>
        </w:rPr>
        <w:t>размещение ПЭВМ в местах возникновения и потребления</w:t>
      </w:r>
      <w:r>
        <w:rPr>
          <w:sz w:val="26"/>
          <w:szCs w:val="26"/>
        </w:rPr>
        <w:t xml:space="preserve"> информации, где создаются авто</w:t>
      </w:r>
      <w:r w:rsidR="0002293A" w:rsidRPr="0002293A">
        <w:rPr>
          <w:sz w:val="26"/>
          <w:szCs w:val="26"/>
        </w:rPr>
        <w:t>номные пункты ее обработки. К ним относятся абонентские пункты и автоматизированные</w:t>
      </w:r>
      <w:r>
        <w:rPr>
          <w:sz w:val="26"/>
          <w:szCs w:val="26"/>
        </w:rPr>
        <w:t xml:space="preserve"> </w:t>
      </w:r>
      <w:r w:rsidR="0002293A" w:rsidRPr="0002293A">
        <w:rPr>
          <w:sz w:val="26"/>
          <w:szCs w:val="26"/>
        </w:rPr>
        <w:t>рабочие места (АРМ).</w:t>
      </w:r>
      <w:r w:rsidR="0002293A" w:rsidRPr="0002293A">
        <w:rPr>
          <w:sz w:val="26"/>
          <w:szCs w:val="26"/>
        </w:rPr>
        <w:br/>
        <w:t>    При непосредственном общении пользователя с ЭВМ его функции в информационной</w:t>
      </w:r>
      <w:r>
        <w:rPr>
          <w:sz w:val="26"/>
          <w:szCs w:val="26"/>
        </w:rPr>
        <w:t xml:space="preserve"> </w:t>
      </w:r>
      <w:r w:rsidR="0002293A" w:rsidRPr="0002293A">
        <w:rPr>
          <w:sz w:val="26"/>
          <w:szCs w:val="26"/>
        </w:rPr>
        <w:t>технологии расширяются. Он сам вводит данные, формирует информационную базу, решает</w:t>
      </w:r>
      <w:r>
        <w:rPr>
          <w:sz w:val="26"/>
          <w:szCs w:val="26"/>
        </w:rPr>
        <w:t xml:space="preserve"> </w:t>
      </w:r>
      <w:r w:rsidR="0002293A" w:rsidRPr="0002293A">
        <w:rPr>
          <w:sz w:val="26"/>
          <w:szCs w:val="26"/>
        </w:rPr>
        <w:t>задачи, получает результаты, оценивает их качество. У пользователя открываются реальные</w:t>
      </w:r>
      <w:r>
        <w:rPr>
          <w:sz w:val="26"/>
          <w:szCs w:val="26"/>
        </w:rPr>
        <w:t xml:space="preserve"> </w:t>
      </w:r>
      <w:r w:rsidR="0002293A" w:rsidRPr="0002293A">
        <w:rPr>
          <w:sz w:val="26"/>
          <w:szCs w:val="26"/>
        </w:rPr>
        <w:t>возможности решать задачи с альтернативными вариантами</w:t>
      </w:r>
      <w:r>
        <w:rPr>
          <w:sz w:val="26"/>
          <w:szCs w:val="26"/>
        </w:rPr>
        <w:t>, анализировать и выбирать с по</w:t>
      </w:r>
      <w:r w:rsidR="0002293A" w:rsidRPr="0002293A">
        <w:rPr>
          <w:sz w:val="26"/>
          <w:szCs w:val="26"/>
        </w:rPr>
        <w:t>мощью системы в конкретных условиях наиболее приемлемый вариант. Все это реализуется</w:t>
      </w:r>
      <w:r w:rsidR="0002293A" w:rsidRPr="0002293A">
        <w:rPr>
          <w:sz w:val="26"/>
          <w:szCs w:val="26"/>
        </w:rPr>
        <w:br/>
        <w:t>в пределах одного рабочего места. От пользователя при эт</w:t>
      </w:r>
      <w:r>
        <w:rPr>
          <w:sz w:val="26"/>
          <w:szCs w:val="26"/>
        </w:rPr>
        <w:t>ом требуется знание основ приме</w:t>
      </w:r>
      <w:r w:rsidR="0002293A" w:rsidRPr="0002293A">
        <w:rPr>
          <w:sz w:val="26"/>
          <w:szCs w:val="26"/>
        </w:rPr>
        <w:t>нения тех или иных информационных технологий.</w:t>
      </w:r>
    </w:p>
    <w:p w14:paraId="494DB61E" w14:textId="77777777" w:rsidR="006010EA" w:rsidRDefault="0002293A" w:rsidP="0002293A">
      <w:pPr>
        <w:widowControl w:val="0"/>
        <w:spacing w:line="360" w:lineRule="auto"/>
        <w:jc w:val="both"/>
        <w:rPr>
          <w:sz w:val="26"/>
          <w:szCs w:val="26"/>
        </w:rPr>
      </w:pPr>
      <w:r w:rsidRPr="0002293A">
        <w:rPr>
          <w:sz w:val="26"/>
          <w:szCs w:val="26"/>
        </w:rPr>
        <w:t>Централизованная обработка:</w:t>
      </w:r>
    </w:p>
    <w:p w14:paraId="133A986D" w14:textId="77777777" w:rsidR="006010EA" w:rsidRDefault="0002293A" w:rsidP="0002293A">
      <w:pPr>
        <w:widowControl w:val="0"/>
        <w:spacing w:line="360" w:lineRule="auto"/>
        <w:jc w:val="both"/>
        <w:rPr>
          <w:sz w:val="26"/>
          <w:szCs w:val="26"/>
        </w:rPr>
      </w:pPr>
      <w:r w:rsidRPr="0002293A">
        <w:rPr>
          <w:sz w:val="26"/>
          <w:szCs w:val="26"/>
        </w:rPr>
        <w:t>плюсы:</w:t>
      </w:r>
      <w:r w:rsidRPr="0002293A">
        <w:rPr>
          <w:sz w:val="26"/>
          <w:szCs w:val="26"/>
        </w:rPr>
        <w:br/>
        <w:t>- нет накладных расходов, связанных с согласованием информации в разных местах</w:t>
      </w:r>
    </w:p>
    <w:p w14:paraId="1254BF89" w14:textId="77777777" w:rsidR="006010EA" w:rsidRDefault="0002293A" w:rsidP="0002293A">
      <w:pPr>
        <w:widowControl w:val="0"/>
        <w:spacing w:line="360" w:lineRule="auto"/>
        <w:jc w:val="both"/>
        <w:rPr>
          <w:sz w:val="26"/>
          <w:szCs w:val="26"/>
        </w:rPr>
      </w:pPr>
      <w:r w:rsidRPr="0002293A">
        <w:rPr>
          <w:sz w:val="26"/>
          <w:szCs w:val="26"/>
        </w:rPr>
        <w:t>- полный контроль над системой в одном месте</w:t>
      </w:r>
    </w:p>
    <w:p w14:paraId="76BFCCF8" w14:textId="77777777" w:rsidR="006010EA" w:rsidRDefault="0002293A" w:rsidP="0002293A">
      <w:pPr>
        <w:widowControl w:val="0"/>
        <w:spacing w:line="360" w:lineRule="auto"/>
        <w:jc w:val="both"/>
        <w:rPr>
          <w:sz w:val="26"/>
          <w:szCs w:val="26"/>
        </w:rPr>
      </w:pPr>
      <w:r w:rsidRPr="0002293A">
        <w:rPr>
          <w:sz w:val="26"/>
          <w:szCs w:val="26"/>
        </w:rPr>
        <w:t>- проще разработка</w:t>
      </w:r>
    </w:p>
    <w:p w14:paraId="3D35D466"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ограничение производительно</w:t>
      </w:r>
      <w:r w:rsidR="006010EA">
        <w:rPr>
          <w:sz w:val="26"/>
          <w:szCs w:val="26"/>
        </w:rPr>
        <w:t>сти/пропускной способности - мощ</w:t>
      </w:r>
      <w:r w:rsidRPr="0002293A">
        <w:rPr>
          <w:sz w:val="26"/>
          <w:szCs w:val="26"/>
        </w:rPr>
        <w:t>ность одной машины может расти не бесконечно</w:t>
      </w:r>
    </w:p>
    <w:p w14:paraId="785A1771" w14:textId="77777777" w:rsidR="006010EA" w:rsidRDefault="0002293A" w:rsidP="0002293A">
      <w:pPr>
        <w:widowControl w:val="0"/>
        <w:spacing w:line="360" w:lineRule="auto"/>
        <w:jc w:val="both"/>
        <w:rPr>
          <w:sz w:val="26"/>
          <w:szCs w:val="26"/>
        </w:rPr>
      </w:pPr>
      <w:r w:rsidRPr="0002293A">
        <w:rPr>
          <w:sz w:val="26"/>
          <w:szCs w:val="26"/>
        </w:rPr>
        <w:t>- меньшая степень надёжности - одно звено определяет работоспособность всей системы</w:t>
      </w:r>
    </w:p>
    <w:p w14:paraId="01BF8085" w14:textId="77777777" w:rsidR="006010EA" w:rsidRDefault="0002293A" w:rsidP="0002293A">
      <w:pPr>
        <w:widowControl w:val="0"/>
        <w:spacing w:line="360" w:lineRule="auto"/>
        <w:jc w:val="both"/>
        <w:rPr>
          <w:sz w:val="26"/>
          <w:szCs w:val="26"/>
        </w:rPr>
      </w:pPr>
      <w:r w:rsidRPr="0002293A">
        <w:rPr>
          <w:sz w:val="26"/>
          <w:szCs w:val="26"/>
        </w:rPr>
        <w:t>Децентрализованная обработка:</w:t>
      </w:r>
    </w:p>
    <w:p w14:paraId="63E95AD4"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p>
    <w:p w14:paraId="691C4CC2" w14:textId="77777777" w:rsidR="006010EA" w:rsidRDefault="0002293A" w:rsidP="0002293A">
      <w:pPr>
        <w:widowControl w:val="0"/>
        <w:spacing w:line="360" w:lineRule="auto"/>
        <w:jc w:val="both"/>
        <w:rPr>
          <w:sz w:val="26"/>
          <w:szCs w:val="26"/>
        </w:rPr>
      </w:pPr>
      <w:r w:rsidRPr="0002293A">
        <w:rPr>
          <w:sz w:val="26"/>
          <w:szCs w:val="26"/>
        </w:rPr>
        <w:t>- сложнее разрабатывать такое ПО</w:t>
      </w:r>
    </w:p>
    <w:p w14:paraId="69758D56" w14:textId="7DB9ADA0" w:rsidR="0002293A" w:rsidRPr="0002293A" w:rsidRDefault="0002293A" w:rsidP="0002293A">
      <w:pPr>
        <w:widowControl w:val="0"/>
        <w:spacing w:line="360" w:lineRule="auto"/>
        <w:jc w:val="both"/>
        <w:rPr>
          <w:sz w:val="26"/>
          <w:szCs w:val="26"/>
        </w:rPr>
      </w:pPr>
      <w:r w:rsidRPr="0002293A">
        <w:rPr>
          <w:sz w:val="26"/>
          <w:szCs w:val="26"/>
        </w:rPr>
        <w:lastRenderedPageBreak/>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подход основан на принципе алгоритмической 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229DDED6"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 xml:space="preserve">-средство может обеспечивать поддержку только в заданных функциональных областях или в широком диапазоне </w:t>
      </w:r>
      <w:r w:rsidR="00271136">
        <w:rPr>
          <w:sz w:val="26"/>
          <w:szCs w:val="26"/>
        </w:rPr>
        <w:lastRenderedPageBreak/>
        <w:t>функциональных областей)</w:t>
      </w:r>
      <w:r w:rsidRPr="0002293A">
        <w:rPr>
          <w:sz w:val="26"/>
          <w:szCs w:val="26"/>
        </w:rPr>
        <w:t>.</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3821E0C3"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w:t>
      </w:r>
      <w:r w:rsidR="00271136">
        <w:rPr>
          <w:sz w:val="26"/>
          <w:szCs w:val="26"/>
        </w:rPr>
        <w:t xml:space="preserve"> поддержки приложений</w:t>
      </w:r>
      <w:r w:rsidRPr="0002293A">
        <w:rPr>
          <w:sz w:val="26"/>
          <w:szCs w:val="26"/>
        </w:rPr>
        <w:t>:</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w:t>
      </w:r>
      <w:r w:rsidRPr="0002293A">
        <w:rPr>
          <w:sz w:val="26"/>
          <w:szCs w:val="26"/>
        </w:rPr>
        <w:lastRenderedPageBreak/>
        <w:t xml:space="preserve">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2FB4910C"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w:t>
      </w:r>
      <w:r w:rsidR="00271136">
        <w:rPr>
          <w:sz w:val="26"/>
          <w:szCs w:val="26"/>
        </w:rPr>
        <w:t xml:space="preserve"> </w:t>
      </w:r>
      <w:r w:rsidRPr="0002293A">
        <w:rPr>
          <w:sz w:val="26"/>
          <w:szCs w:val="26"/>
        </w:rPr>
        <w:t>должно содержать четыре основных блока: анализ, проектирование</w:t>
      </w:r>
      <w:r w:rsidR="00271136">
        <w:rPr>
          <w:sz w:val="26"/>
          <w:szCs w:val="26"/>
        </w:rPr>
        <w:t>, разработка и инфраструктура</w:t>
      </w:r>
      <w:r w:rsidRPr="0002293A">
        <w:rPr>
          <w:sz w:val="26"/>
          <w:szCs w:val="26"/>
        </w:rPr>
        <w:t>.</w:t>
      </w:r>
    </w:p>
    <w:p w14:paraId="0E5A6241" w14:textId="0F4238AD" w:rsidR="0002293A" w:rsidRPr="0002293A" w:rsidRDefault="0002293A" w:rsidP="0002293A">
      <w:pPr>
        <w:widowControl w:val="0"/>
        <w:spacing w:line="360" w:lineRule="auto"/>
        <w:jc w:val="both"/>
        <w:rPr>
          <w:sz w:val="26"/>
          <w:szCs w:val="26"/>
        </w:rPr>
      </w:pPr>
      <w:r w:rsidRPr="0002293A">
        <w:rPr>
          <w:sz w:val="26"/>
          <w:szCs w:val="26"/>
        </w:rPr>
        <w:t>Основные</w:t>
      </w:r>
      <w:r w:rsidR="00271136">
        <w:rPr>
          <w:sz w:val="26"/>
          <w:szCs w:val="26"/>
        </w:rPr>
        <w:t xml:space="preserve"> требования к блоку анализа:</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A850116"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lastRenderedPageBreak/>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 xml:space="preserve">База данных может быть определена как совокупность взаимосвязанных данных, используемых несколькими пользователями и хранящихся с регулируемой </w:t>
      </w:r>
      <w:r w:rsidRPr="0002293A">
        <w:rPr>
          <w:sz w:val="26"/>
          <w:szCs w:val="26"/>
        </w:rPr>
        <w:lastRenderedPageBreak/>
        <w:t>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w:t>
      </w:r>
      <w:r w:rsidRPr="0002293A">
        <w:rPr>
          <w:sz w:val="26"/>
          <w:szCs w:val="26"/>
        </w:rPr>
        <w:lastRenderedPageBreak/>
        <w:t xml:space="preserve">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75664A" w:rsidRDefault="0002293A" w:rsidP="0002293A">
      <w:pPr>
        <w:widowControl w:val="0"/>
        <w:spacing w:line="360" w:lineRule="auto"/>
        <w:jc w:val="both"/>
        <w:rPr>
          <w:b/>
          <w:sz w:val="26"/>
          <w:szCs w:val="26"/>
        </w:rPr>
      </w:pPr>
      <w:r w:rsidRPr="0075664A">
        <w:rPr>
          <w:b/>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75664A">
        <w:rPr>
          <w:b/>
          <w:sz w:val="26"/>
          <w:szCs w:val="26"/>
        </w:rPr>
        <w:t>Каталог</w:t>
      </w:r>
      <w:r w:rsidRPr="0002293A">
        <w:rPr>
          <w:sz w:val="26"/>
          <w:szCs w:val="26"/>
        </w:rPr>
        <w:t xml:space="preserve">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75664A" w:rsidRDefault="0002293A" w:rsidP="0002293A">
      <w:pPr>
        <w:widowControl w:val="0"/>
        <w:spacing w:line="360" w:lineRule="auto"/>
        <w:jc w:val="both"/>
        <w:rPr>
          <w:b/>
          <w:sz w:val="26"/>
          <w:szCs w:val="26"/>
        </w:rPr>
      </w:pPr>
      <w:r w:rsidRPr="0075664A">
        <w:rPr>
          <w:b/>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75664A">
        <w:rPr>
          <w:b/>
          <w:sz w:val="26"/>
          <w:szCs w:val="26"/>
        </w:rPr>
        <w:t>Поисковая машина</w:t>
      </w:r>
      <w:r w:rsidRPr="0002293A">
        <w:rPr>
          <w:sz w:val="26"/>
          <w:szCs w:val="26"/>
        </w:rPr>
        <w:t xml:space="preserve">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75664A" w:rsidRDefault="0002293A" w:rsidP="0002293A">
      <w:pPr>
        <w:widowControl w:val="0"/>
        <w:spacing w:line="360" w:lineRule="auto"/>
        <w:jc w:val="both"/>
        <w:rPr>
          <w:b/>
          <w:sz w:val="26"/>
          <w:szCs w:val="26"/>
        </w:rPr>
      </w:pPr>
      <w:r w:rsidRPr="0075664A">
        <w:rPr>
          <w:b/>
          <w:sz w:val="26"/>
          <w:szCs w:val="26"/>
        </w:rPr>
        <w:t>3. Метапоисковая машина</w:t>
      </w:r>
    </w:p>
    <w:p w14:paraId="11DB4FD7" w14:textId="01231489" w:rsidR="0002293A" w:rsidRPr="0002293A" w:rsidRDefault="0075664A" w:rsidP="0002293A">
      <w:pPr>
        <w:widowControl w:val="0"/>
        <w:spacing w:line="360" w:lineRule="auto"/>
        <w:jc w:val="both"/>
        <w:rPr>
          <w:sz w:val="26"/>
          <w:szCs w:val="26"/>
        </w:rPr>
      </w:pPr>
      <w:r w:rsidRPr="0075664A">
        <w:rPr>
          <w:b/>
          <w:sz w:val="26"/>
          <w:szCs w:val="26"/>
        </w:rPr>
        <w:t>М</w:t>
      </w:r>
      <w:r w:rsidR="0002293A" w:rsidRPr="0075664A">
        <w:rPr>
          <w:b/>
          <w:sz w:val="26"/>
          <w:szCs w:val="26"/>
        </w:rPr>
        <w:t>етапоисковые системы</w:t>
      </w:r>
      <w:r w:rsidR="0002293A" w:rsidRPr="0002293A">
        <w:rPr>
          <w:sz w:val="26"/>
          <w:szCs w:val="26"/>
        </w:rPr>
        <w:t xml:space="preserve">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lastRenderedPageBreak/>
        <w:t>Модели, методы и средства реализации геоинформационных технологий.</w:t>
      </w: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w:t>
      </w:r>
      <w:r w:rsidRPr="0002293A">
        <w:rPr>
          <w:sz w:val="26"/>
          <w:szCs w:val="26"/>
        </w:rPr>
        <w:lastRenderedPageBreak/>
        <w:t xml:space="preserve">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Большинство современных ГИС осуществляет комплексную обработку 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39D76DDD" w:rsidR="0055323E" w:rsidRPr="0002293A" w:rsidRDefault="0075664A" w:rsidP="0055323E">
      <w:pPr>
        <w:pStyle w:val="a3"/>
        <w:widowControl w:val="0"/>
        <w:numPr>
          <w:ilvl w:val="0"/>
          <w:numId w:val="1"/>
        </w:numPr>
        <w:spacing w:line="360" w:lineRule="auto"/>
        <w:jc w:val="both"/>
        <w:rPr>
          <w:b/>
          <w:color w:val="FF0000"/>
          <w:sz w:val="26"/>
          <w:szCs w:val="26"/>
        </w:rPr>
      </w:pPr>
      <w:r>
        <w:rPr>
          <w:b/>
          <w:color w:val="FF0000"/>
          <w:sz w:val="26"/>
          <w:szCs w:val="26"/>
        </w:rPr>
        <w:t>+-</w:t>
      </w:r>
      <w:r w:rsidR="0055323E"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30407ADE"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w:t>
      </w:r>
      <w:r w:rsidR="00126B4F" w:rsidRPr="00126B4F">
        <w:rPr>
          <w:sz w:val="26"/>
          <w:szCs w:val="26"/>
        </w:rPr>
        <w:t>орма</w:t>
      </w:r>
      <w:r w:rsidR="00126B4F">
        <w:rPr>
          <w:sz w:val="26"/>
          <w:szCs w:val="26"/>
        </w:rPr>
        <w:t>ц</w:t>
      </w:r>
      <w:r w:rsidRPr="0002293A">
        <w:rPr>
          <w:sz w:val="26"/>
          <w:szCs w:val="26"/>
        </w:rPr>
        <w:t>ии и эл.подпись</w:t>
      </w:r>
    </w:p>
    <w:p w14:paraId="58F2FF91" w14:textId="68C3BB53"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w:t>
      </w:r>
      <w:r w:rsidR="00126B4F">
        <w:rPr>
          <w:sz w:val="26"/>
          <w:szCs w:val="26"/>
        </w:rPr>
        <w:t>аммные</w:t>
      </w:r>
      <w:r w:rsidRPr="0002293A">
        <w:rPr>
          <w:sz w:val="26"/>
          <w:szCs w:val="26"/>
        </w:rPr>
        <w:t xml:space="preserve"> и технич</w:t>
      </w:r>
      <w:r w:rsidR="00126B4F">
        <w:rPr>
          <w:sz w:val="26"/>
          <w:szCs w:val="26"/>
        </w:rPr>
        <w:t>еские</w:t>
      </w:r>
      <w:r w:rsidRPr="0002293A">
        <w:rPr>
          <w:sz w:val="26"/>
          <w:szCs w:val="26"/>
        </w:rPr>
        <w:t xml:space="preserve"> методы – прогр</w:t>
      </w:r>
      <w:r w:rsidR="00126B4F">
        <w:rPr>
          <w:sz w:val="26"/>
          <w:szCs w:val="26"/>
        </w:rPr>
        <w:t>аммные</w:t>
      </w:r>
      <w:r w:rsidRPr="0002293A">
        <w:rPr>
          <w:sz w:val="26"/>
          <w:szCs w:val="26"/>
        </w:rPr>
        <w:t>: ср</w:t>
      </w:r>
      <w:r w:rsidR="00126B4F">
        <w:rPr>
          <w:sz w:val="26"/>
          <w:szCs w:val="26"/>
        </w:rPr>
        <w:t>едства</w:t>
      </w:r>
      <w:r w:rsidRPr="0002293A">
        <w:rPr>
          <w:sz w:val="26"/>
          <w:szCs w:val="26"/>
        </w:rPr>
        <w:t xml:space="preserve">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чтобы никто посторонний не мог ознакомиться с передаваемым сооб-ем М, А некот-м обр-м преобразует сооб-е в форму недоступную для прочтения посторонних. 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lastRenderedPageBreak/>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00E9B28A"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00126B4F">
        <w:rPr>
          <w:sz w:val="26"/>
          <w:szCs w:val="26"/>
        </w:rPr>
        <w:t xml:space="preserve"> </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7E2B8077" w14:textId="77777777" w:rsidR="00126B4F"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p>
    <w:p w14:paraId="69D2837F" w14:textId="77777777" w:rsidR="00126B4F" w:rsidRDefault="0002293A" w:rsidP="0002293A">
      <w:pPr>
        <w:widowControl w:val="0"/>
        <w:spacing w:line="360" w:lineRule="auto"/>
        <w:jc w:val="both"/>
        <w:rPr>
          <w:sz w:val="26"/>
          <w:szCs w:val="26"/>
        </w:rPr>
      </w:pPr>
      <w:r w:rsidRPr="0002293A">
        <w:rPr>
          <w:sz w:val="26"/>
          <w:szCs w:val="26"/>
        </w:rPr>
        <w:t>• односторонняя аутентификация;</w:t>
      </w:r>
    </w:p>
    <w:p w14:paraId="6A0AFCD4" w14:textId="77777777" w:rsidR="00126B4F" w:rsidRDefault="0002293A" w:rsidP="0002293A">
      <w:pPr>
        <w:widowControl w:val="0"/>
        <w:spacing w:line="360" w:lineRule="auto"/>
        <w:jc w:val="both"/>
        <w:rPr>
          <w:sz w:val="26"/>
          <w:szCs w:val="26"/>
        </w:rPr>
      </w:pPr>
      <w:r w:rsidRPr="0002293A">
        <w:rPr>
          <w:sz w:val="26"/>
          <w:szCs w:val="26"/>
        </w:rPr>
        <w:t>• двусторонняя аутентификация;</w:t>
      </w:r>
    </w:p>
    <w:p w14:paraId="66BBEEE6" w14:textId="4292483A" w:rsidR="0002293A" w:rsidRPr="0002293A" w:rsidRDefault="0002293A" w:rsidP="0002293A">
      <w:pPr>
        <w:widowControl w:val="0"/>
        <w:spacing w:line="360" w:lineRule="auto"/>
        <w:jc w:val="both"/>
        <w:rPr>
          <w:sz w:val="26"/>
          <w:szCs w:val="26"/>
        </w:rPr>
      </w:pPr>
      <w:r w:rsidRPr="0002293A">
        <w:rPr>
          <w:sz w:val="26"/>
          <w:szCs w:val="26"/>
        </w:rP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xml:space="preserve"> предусматривает обмен информацией только в </w:t>
      </w:r>
      <w:r w:rsidRPr="0002293A">
        <w:rPr>
          <w:sz w:val="26"/>
          <w:szCs w:val="26"/>
        </w:rPr>
        <w:lastRenderedPageBreak/>
        <w:t>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77DEF95C" w14:textId="77777777" w:rsidR="00126B4F"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p>
    <w:p w14:paraId="4DB53234" w14:textId="77777777" w:rsidR="00126B4F" w:rsidRDefault="0002293A" w:rsidP="0002293A">
      <w:pPr>
        <w:widowControl w:val="0"/>
        <w:spacing w:line="360" w:lineRule="auto"/>
        <w:jc w:val="both"/>
        <w:rPr>
          <w:sz w:val="26"/>
          <w:szCs w:val="26"/>
        </w:rPr>
      </w:pPr>
      <w:r w:rsidRPr="0002293A">
        <w:rPr>
          <w:sz w:val="26"/>
          <w:szCs w:val="26"/>
        </w:rPr>
        <w:t>• на симметричных алгоритмах шифрования;</w:t>
      </w:r>
    </w:p>
    <w:p w14:paraId="6FF898F1" w14:textId="77777777" w:rsidR="00126B4F" w:rsidRDefault="0002293A" w:rsidP="0002293A">
      <w:pPr>
        <w:widowControl w:val="0"/>
        <w:spacing w:line="360" w:lineRule="auto"/>
        <w:jc w:val="both"/>
        <w:rPr>
          <w:sz w:val="26"/>
          <w:szCs w:val="26"/>
        </w:rPr>
      </w:pPr>
      <w:r w:rsidRPr="0002293A">
        <w:rPr>
          <w:sz w:val="26"/>
          <w:szCs w:val="26"/>
        </w:rPr>
        <w:t>• однонаправленных ключевых хэш-функциях;</w:t>
      </w:r>
    </w:p>
    <w:p w14:paraId="2720669B" w14:textId="77777777" w:rsidR="00126B4F" w:rsidRDefault="0002293A" w:rsidP="0002293A">
      <w:pPr>
        <w:widowControl w:val="0"/>
        <w:spacing w:line="360" w:lineRule="auto"/>
        <w:jc w:val="both"/>
        <w:rPr>
          <w:sz w:val="26"/>
          <w:szCs w:val="26"/>
        </w:rPr>
      </w:pPr>
      <w:r w:rsidRPr="0002293A">
        <w:rPr>
          <w:sz w:val="26"/>
          <w:szCs w:val="26"/>
        </w:rPr>
        <w:t>• асимметричных алгоритмах шифрования;</w:t>
      </w:r>
    </w:p>
    <w:p w14:paraId="3A28F46E" w14:textId="210D1736" w:rsidR="0002293A" w:rsidRPr="0002293A" w:rsidRDefault="0002293A" w:rsidP="0002293A">
      <w:pPr>
        <w:widowControl w:val="0"/>
        <w:spacing w:line="360" w:lineRule="auto"/>
        <w:jc w:val="both"/>
        <w:rPr>
          <w:sz w:val="26"/>
          <w:szCs w:val="26"/>
        </w:rPr>
      </w:pPr>
      <w:r w:rsidRPr="0002293A">
        <w:rPr>
          <w:sz w:val="26"/>
          <w:szCs w:val="26"/>
        </w:rPr>
        <w:t>• алгоритмах электронной цифровой подписи.</w:t>
      </w:r>
    </w:p>
    <w:p w14:paraId="5035E0EC" w14:textId="481CBE6A" w:rsidR="0002293A" w:rsidRPr="0002293A" w:rsidRDefault="00126B4F" w:rsidP="0002293A">
      <w:pPr>
        <w:widowControl w:val="0"/>
        <w:spacing w:line="360" w:lineRule="auto"/>
        <w:jc w:val="both"/>
        <w:rPr>
          <w:sz w:val="26"/>
          <w:szCs w:val="26"/>
        </w:rPr>
      </w:pPr>
      <w:r>
        <w:rPr>
          <w:b/>
          <w:bCs/>
          <w:sz w:val="26"/>
          <w:szCs w:val="26"/>
        </w:rPr>
        <w:t>Электронная по</w:t>
      </w:r>
      <w:r w:rsidR="0002293A" w:rsidRPr="0002293A">
        <w:rPr>
          <w:b/>
          <w:bCs/>
          <w:sz w:val="26"/>
          <w:szCs w:val="26"/>
        </w:rPr>
        <w:t>дпись</w:t>
      </w:r>
      <w:r w:rsidR="0002293A" w:rsidRPr="0002293A">
        <w:rPr>
          <w:sz w:val="26"/>
          <w:szCs w:val="26"/>
        </w:rPr>
        <w:t> (ЭП) — </w:t>
      </w:r>
      <w:r w:rsidR="0002293A" w:rsidRPr="00126B4F">
        <w:rPr>
          <w:sz w:val="26"/>
          <w:szCs w:val="26"/>
        </w:rPr>
        <w:t>информация</w:t>
      </w:r>
      <w:r w:rsidR="0002293A"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r w:rsidR="0002293A" w:rsidRPr="00126B4F">
        <w:rPr>
          <w:sz w:val="26"/>
          <w:szCs w:val="26"/>
        </w:rPr>
        <w:t>лица</w:t>
      </w:r>
      <w:r w:rsidR="0002293A" w:rsidRPr="0002293A">
        <w:rPr>
          <w:sz w:val="26"/>
          <w:szCs w:val="26"/>
        </w:rPr>
        <w:t>, подписывающего информацию.</w:t>
      </w:r>
    </w:p>
    <w:p w14:paraId="3E02AA15" w14:textId="7079B25B"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r w:rsidRPr="00126B4F">
        <w:rPr>
          <w:sz w:val="26"/>
          <w:szCs w:val="26"/>
        </w:rPr>
        <w:t>реквизит</w:t>
      </w:r>
      <w:r w:rsidRPr="0002293A">
        <w:rPr>
          <w:sz w:val="26"/>
          <w:szCs w:val="26"/>
        </w:rPr>
        <w:t> </w:t>
      </w:r>
      <w:r w:rsidRPr="00126B4F">
        <w:rPr>
          <w:sz w:val="26"/>
          <w:szCs w:val="26"/>
        </w:rPr>
        <w:t>электронного документа</w:t>
      </w:r>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r w:rsidRPr="00126B4F">
        <w:rPr>
          <w:sz w:val="26"/>
          <w:szCs w:val="26"/>
        </w:rPr>
        <w:t>сертификата ключа ЭП</w:t>
      </w:r>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26E88B14"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r w:rsidRPr="00126B4F">
        <w:rPr>
          <w:sz w:val="26"/>
          <w:szCs w:val="26"/>
        </w:rPr>
        <w:t>идентификации</w:t>
      </w:r>
      <w:r w:rsidRPr="0002293A">
        <w:rPr>
          <w:sz w:val="26"/>
          <w:szCs w:val="26"/>
        </w:rPr>
        <w:t> лица, подписавшего электронный документ и является полноценной заменой (</w:t>
      </w:r>
      <w:r w:rsidRPr="00126B4F">
        <w:rPr>
          <w:sz w:val="26"/>
          <w:szCs w:val="26"/>
        </w:rPr>
        <w:t>аналогом</w:t>
      </w:r>
      <w:r w:rsidRPr="0002293A">
        <w:rPr>
          <w:sz w:val="26"/>
          <w:szCs w:val="26"/>
        </w:rPr>
        <w:t>) собственноручной подписи в случаях, предусмотренных законом.</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34F01286" w:rsidR="0002293A" w:rsidRPr="0002293A" w:rsidRDefault="0002293A" w:rsidP="0002293A">
      <w:pPr>
        <w:widowControl w:val="0"/>
        <w:spacing w:line="360" w:lineRule="auto"/>
        <w:jc w:val="both"/>
        <w:rPr>
          <w:sz w:val="26"/>
          <w:szCs w:val="26"/>
        </w:rPr>
      </w:pPr>
      <w:r w:rsidRPr="0002293A">
        <w:rPr>
          <w:sz w:val="26"/>
          <w:szCs w:val="26"/>
        </w:rPr>
        <w:t>- Контроль </w:t>
      </w:r>
      <w:r w:rsidRPr="00126B4F">
        <w:rPr>
          <w:sz w:val="26"/>
          <w:szCs w:val="26"/>
        </w:rPr>
        <w:t>целостности</w:t>
      </w:r>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lastRenderedPageBreak/>
        <w:t>- Защиту от изменений (подделки) документа: гарантия выявления подделки при 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 методы и средства реализации технологий искусственного 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w:t>
      </w:r>
      <w:r w:rsidRPr="0002293A">
        <w:rPr>
          <w:sz w:val="26"/>
          <w:szCs w:val="26"/>
        </w:rPr>
        <w:lastRenderedPageBreak/>
        <w:t xml:space="preserve">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0383CB5C" w:rsidR="0002293A" w:rsidRPr="0002293A" w:rsidRDefault="00EB0582" w:rsidP="0002293A">
      <w:pPr>
        <w:widowControl w:val="0"/>
        <w:spacing w:line="360" w:lineRule="auto"/>
        <w:jc w:val="both"/>
        <w:rPr>
          <w:sz w:val="26"/>
          <w:szCs w:val="26"/>
        </w:rPr>
      </w:pPr>
      <w:r>
        <w:rPr>
          <w:b/>
          <w:iCs/>
          <w:sz w:val="26"/>
          <w:szCs w:val="26"/>
        </w:rPr>
        <w:t>Экспертные системы</w:t>
      </w:r>
      <w:r w:rsidR="0002293A"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lastRenderedPageBreak/>
        <w:t>В настоящее время выделяют следующие основные типы моделей представления знаний:</w:t>
      </w:r>
    </w:p>
    <w:p w14:paraId="06C78AEF" w14:textId="7169B65C"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w:t>
      </w:r>
      <w:r w:rsidR="00EB0582">
        <w:rPr>
          <w:sz w:val="26"/>
          <w:szCs w:val="26"/>
        </w:rPr>
        <w:t>,</w:t>
      </w:r>
      <w:bookmarkStart w:id="0" w:name="_GoBack"/>
      <w:bookmarkEnd w:id="0"/>
      <w:r w:rsidRPr="0002293A">
        <w:rPr>
          <w:sz w:val="26"/>
          <w:szCs w:val="26"/>
        </w:rPr>
        <w:t xml:space="preserve">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lastRenderedPageBreak/>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xml:space="preserve">• стоимость товара формируется на протяжении всей логистической цепочки, но </w:t>
      </w:r>
      <w:r w:rsidRPr="0002293A">
        <w:rPr>
          <w:sz w:val="26"/>
          <w:szCs w:val="26"/>
        </w:rPr>
        <w:lastRenderedPageBreak/>
        <w:t>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xml:space="preserve">- управление запасами и закупками: ведение договоров, реализация централизованных закупок, обеспечение учета и оптимизации складских и цеховых </w:t>
      </w:r>
      <w:r w:rsidRPr="0002293A">
        <w:rPr>
          <w:sz w:val="26"/>
          <w:szCs w:val="26"/>
        </w:rPr>
        <w:lastRenderedPageBreak/>
        <w:t>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xml:space="preserve">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w:t>
      </w:r>
      <w:r w:rsidRPr="0002293A">
        <w:rPr>
          <w:sz w:val="26"/>
          <w:szCs w:val="26"/>
        </w:rPr>
        <w:lastRenderedPageBreak/>
        <w:t>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9" w:tooltip="Employee self-service" w:history="1">
        <w:r w:rsidRPr="0002293A">
          <w:rPr>
            <w:rStyle w:val="a9"/>
            <w:sz w:val="26"/>
            <w:szCs w:val="26"/>
          </w:rPr>
          <w:t>Employee self-service</w:t>
        </w:r>
      </w:hyperlink>
      <w:r w:rsidRPr="0002293A">
        <w:rPr>
          <w:sz w:val="26"/>
          <w:szCs w:val="26"/>
        </w:rPr>
        <w:t>) и менеджерам (</w:t>
      </w:r>
      <w:hyperlink r:id="rId10"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Несмотря на экономический кризис, мало кто будет спорить о ценности человеческого капитала в качестве 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11"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12" w:tooltip="BI" w:history="1">
        <w:r w:rsidRPr="0002293A">
          <w:rPr>
            <w:rStyle w:val="a9"/>
            <w:sz w:val="26"/>
            <w:szCs w:val="26"/>
          </w:rPr>
          <w:t>BI</w:t>
        </w:r>
      </w:hyperlink>
      <w:r w:rsidRPr="0002293A">
        <w:rPr>
          <w:sz w:val="26"/>
          <w:szCs w:val="26"/>
        </w:rPr>
        <w:t>/</w:t>
      </w:r>
      <w:hyperlink r:id="rId13"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lastRenderedPageBreak/>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 xml:space="preserve">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w:t>
      </w:r>
      <w:r w:rsidRPr="0002293A">
        <w:rPr>
          <w:sz w:val="26"/>
          <w:szCs w:val="26"/>
        </w:rPr>
        <w:lastRenderedPageBreak/>
        <w:t>процессов может постоянно видоизменяться, принимая различные формы. Сложная 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4. находится в постоянном развитии и, как следствие, не имеет завершённого 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 xml:space="preserve">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w:t>
      </w:r>
      <w:r w:rsidRPr="0002293A">
        <w:rPr>
          <w:sz w:val="26"/>
          <w:szCs w:val="26"/>
        </w:rPr>
        <w:lastRenderedPageBreak/>
        <w:t>«элементу». Необходимость системного подхода явно проявляется, когда 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lastRenderedPageBreak/>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дает план и временной график по 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lastRenderedPageBreak/>
        <w:t xml:space="preserve">инкрементная стратегия. </w:t>
      </w:r>
      <w:r w:rsidRPr="0002293A">
        <w:rPr>
          <w:sz w:val="26"/>
          <w:szCs w:val="26"/>
        </w:rPr>
        <w:t>В начале процесса определяются все пользовательские 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1" w:name="_Toc41201153"/>
      <w:r w:rsidRPr="0002293A">
        <w:rPr>
          <w:b/>
          <w:bCs/>
          <w:i/>
          <w:iCs/>
          <w:sz w:val="26"/>
          <w:szCs w:val="26"/>
        </w:rPr>
        <w:t>Инкрементная модель</w:t>
      </w:r>
      <w:bookmarkEnd w:id="1"/>
    </w:p>
    <w:p w14:paraId="1318E503" w14:textId="77777777" w:rsidR="0002293A" w:rsidRPr="0002293A" w:rsidRDefault="0002293A" w:rsidP="0002293A">
      <w:pPr>
        <w:widowControl w:val="0"/>
        <w:spacing w:line="360" w:lineRule="auto"/>
        <w:jc w:val="both"/>
        <w:rPr>
          <w:sz w:val="26"/>
          <w:szCs w:val="26"/>
        </w:rPr>
      </w:pPr>
      <w:r w:rsidRPr="0002293A">
        <w:rPr>
          <w:sz w:val="26"/>
          <w:szCs w:val="26"/>
        </w:rPr>
        <w:t>Инкрементная модель является классическим примером инкрементной стратегии 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 xml:space="preserve">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w:t>
      </w:r>
      <w:r w:rsidRPr="000546E2">
        <w:rPr>
          <w:sz w:val="26"/>
          <w:szCs w:val="26"/>
        </w:rPr>
        <w:lastRenderedPageBreak/>
        <w:t>быстро изменяющихся требований. ХР-группу образуют до 10 сотрудников, 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xml:space="preserve">) — весь код пишется двумя </w:t>
      </w:r>
      <w:r w:rsidRPr="000546E2">
        <w:rPr>
          <w:sz w:val="26"/>
          <w:szCs w:val="26"/>
        </w:rPr>
        <w:lastRenderedPageBreak/>
        <w:t>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 в группе все время должен находиться 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16"/>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 xml:space="preserve">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w:t>
      </w:r>
      <w:r w:rsidRPr="000546E2">
        <w:rPr>
          <w:sz w:val="26"/>
          <w:szCs w:val="26"/>
        </w:rPr>
        <w:lastRenderedPageBreak/>
        <w:t>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обычные бригады (лидер бригады руководит работой младших программистов. 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lastRenderedPageBreak/>
        <w:t>Бригада по контролю качества</w:t>
      </w:r>
      <w:r w:rsidRPr="000546E2">
        <w:rPr>
          <w:sz w:val="26"/>
          <w:szCs w:val="26"/>
        </w:rPr>
        <w:t xml:space="preserve"> состоит из ассистентов по качеству ПС. Она 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играет роль точной постановки задачи, решение которой 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w:t>
      </w:r>
      <w:r w:rsidRPr="008E6754">
        <w:rPr>
          <w:sz w:val="26"/>
          <w:szCs w:val="26"/>
        </w:rPr>
        <w:lastRenderedPageBreak/>
        <w:t xml:space="preserve">сформулированы так, чтобы разработчику были ясны цели, которые он должен 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w:t>
      </w:r>
      <w:r w:rsidRPr="008E6754">
        <w:rPr>
          <w:iCs/>
          <w:sz w:val="26"/>
          <w:szCs w:val="26"/>
        </w:rPr>
        <w:lastRenderedPageBreak/>
        <w:t xml:space="preserve">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lastRenderedPageBreak/>
        <w:t>Слоистая программная система</w:t>
      </w:r>
      <w:r w:rsidRPr="008E6754">
        <w:rPr>
          <w:iCs/>
          <w:sz w:val="26"/>
          <w:szCs w:val="26"/>
        </w:rPr>
        <w:t xml:space="preserve"> состоит из некоторой упорядоченной 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3)каждый слой располагает определенными ресурсами, которые он либо скрывает от других слоев, либо предоставляет непосредственно последующему слою (через 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lastRenderedPageBreak/>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w:t>
      </w:r>
      <w:r w:rsidRPr="008E6754">
        <w:rPr>
          <w:sz w:val="26"/>
          <w:szCs w:val="26"/>
        </w:rPr>
        <w:lastRenderedPageBreak/>
        <w:t>модульной структуры программы), в таком порядке, чтобы для каждого 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2" w:name="_Toc510584355"/>
      <w:r w:rsidRPr="008E6754">
        <w:rPr>
          <w:b/>
          <w:bCs/>
          <w:i/>
          <w:iCs/>
          <w:sz w:val="26"/>
          <w:szCs w:val="26"/>
        </w:rPr>
        <w:t>Структурное программирование.</w:t>
      </w:r>
      <w:bookmarkEnd w:id="2"/>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lastRenderedPageBreak/>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3" w:name="_Toc510584356"/>
      <w:r w:rsidRPr="008E6754">
        <w:rPr>
          <w:b/>
          <w:bCs/>
          <w:i/>
          <w:iCs/>
          <w:sz w:val="26"/>
          <w:szCs w:val="26"/>
        </w:rPr>
        <w:t>Пошаговая детализация и понятие о псевдокоде.</w:t>
      </w:r>
      <w:bookmarkEnd w:id="3"/>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w:t>
      </w:r>
      <w:r w:rsidRPr="008E6754">
        <w:rPr>
          <w:sz w:val="26"/>
          <w:szCs w:val="26"/>
        </w:rPr>
        <w:lastRenderedPageBreak/>
        <w:t xml:space="preserve">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Этот язык позволяет использовать все конструкции структурного 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4" w:name="_Toc510584361"/>
      <w:bookmarkStart w:id="5" w:name="_Toc510584362"/>
      <w:r w:rsidRPr="008E6754">
        <w:rPr>
          <w:bCs/>
          <w:i/>
          <w:iCs/>
          <w:sz w:val="26"/>
          <w:szCs w:val="26"/>
          <w:u w:val="single"/>
        </w:rPr>
        <w:t>1)Автономная отладка программного средства</w:t>
      </w:r>
      <w:bookmarkEnd w:id="4"/>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w:t>
      </w:r>
      <w:r w:rsidRPr="008E6754">
        <w:rPr>
          <w:bCs/>
          <w:iCs/>
          <w:sz w:val="26"/>
          <w:szCs w:val="26"/>
        </w:rPr>
        <w:lastRenderedPageBreak/>
        <w:t>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5"/>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6" w:name="_Toc41201270"/>
      <w:r w:rsidRPr="008E6754">
        <w:rPr>
          <w:bCs/>
          <w:i/>
          <w:sz w:val="26"/>
          <w:szCs w:val="26"/>
        </w:rPr>
        <w:t>Абстрагирование</w:t>
      </w:r>
      <w:bookmarkEnd w:id="6"/>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lastRenderedPageBreak/>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w:t>
      </w:r>
      <w:r w:rsidRPr="008E6754">
        <w:rPr>
          <w:sz w:val="26"/>
          <w:szCs w:val="26"/>
        </w:rPr>
        <w:lastRenderedPageBreak/>
        <w:t>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w:t>
      </w:r>
      <w:r w:rsidRPr="008E6754">
        <w:rPr>
          <w:sz w:val="26"/>
          <w:szCs w:val="26"/>
        </w:rPr>
        <w:lastRenderedPageBreak/>
        <w:t xml:space="preserve">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w:t>
      </w:r>
      <w:r w:rsidRPr="008E6754">
        <w:rPr>
          <w:sz w:val="26"/>
          <w:szCs w:val="26"/>
        </w:rPr>
        <w:lastRenderedPageBreak/>
        <w:t xml:space="preserve">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коления архитектур ЭВМ. Понятие архитектура ЭМВ в узком и 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 xml:space="preserve">Идея делить машины на поколения вызвана стремительной эволюцией ЭВМ как в </w:t>
      </w:r>
      <w:r w:rsidRPr="002B3388">
        <w:rPr>
          <w:sz w:val="26"/>
          <w:szCs w:val="26"/>
        </w:rPr>
        <w:lastRenderedPageBreak/>
        <w:t>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w:t>
      </w:r>
      <w:r w:rsidRPr="002B3388">
        <w:rPr>
          <w:sz w:val="26"/>
          <w:szCs w:val="26"/>
        </w:rPr>
        <w:lastRenderedPageBreak/>
        <w:t>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w:t>
      </w:r>
      <w:r w:rsidRPr="002B3388">
        <w:rPr>
          <w:sz w:val="26"/>
          <w:szCs w:val="26"/>
        </w:rPr>
        <w:lastRenderedPageBreak/>
        <w:t xml:space="preserve">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w:t>
      </w:r>
      <w:r w:rsidRPr="004F21A7">
        <w:rPr>
          <w:sz w:val="26"/>
          <w:szCs w:val="26"/>
        </w:rPr>
        <w:lastRenderedPageBreak/>
        <w:t xml:space="preserve">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 xml:space="preserve">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w:t>
      </w:r>
      <w:r w:rsidRPr="004F21A7">
        <w:rPr>
          <w:sz w:val="26"/>
          <w:szCs w:val="26"/>
        </w:rPr>
        <w:lastRenderedPageBreak/>
        <w:t>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w:t>
      </w:r>
      <w:r w:rsidRPr="004F21A7">
        <w:rPr>
          <w:sz w:val="26"/>
          <w:szCs w:val="26"/>
        </w:rPr>
        <w:lastRenderedPageBreak/>
        <w:t xml:space="preserve">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характеристики памяти. Критерии классификации 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одолжит-ть обращения к памяти при считывании опр-ся по формуле: </w:t>
      </w:r>
    </w:p>
    <w:p w14:paraId="46787A84" w14:textId="77777777" w:rsidR="004F21A7" w:rsidRPr="004F21A7" w:rsidRDefault="00EB0582"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 xml:space="preserve">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w:t>
      </w:r>
      <w:r w:rsidRPr="004F21A7">
        <w:rPr>
          <w:sz w:val="26"/>
          <w:szCs w:val="26"/>
        </w:rPr>
        <w:lastRenderedPageBreak/>
        <w:t>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туры данных, требуемые в динамике вычислений, со 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w:t>
      </w:r>
      <w:r w:rsidRPr="004F21A7">
        <w:rPr>
          <w:sz w:val="26"/>
          <w:szCs w:val="26"/>
        </w:rPr>
        <w:lastRenderedPageBreak/>
        <w:t xml:space="preserve">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 xml:space="preserve">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w:t>
      </w:r>
      <w:r w:rsidRPr="004F21A7">
        <w:rPr>
          <w:sz w:val="26"/>
          <w:szCs w:val="26"/>
        </w:rPr>
        <w:lastRenderedPageBreak/>
        <w:t>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4) Команды выполняются в естественной посл-ти по возрастанию адресов в ОП, пока 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xml:space="preserve">: А1 – может обозн-ть адрес ячейки где хр-ся 1 </w:t>
      </w:r>
      <w:r w:rsidRPr="004F21A7">
        <w:rPr>
          <w:sz w:val="26"/>
          <w:szCs w:val="26"/>
        </w:rPr>
        <w:lastRenderedPageBreak/>
        <w:t>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7" w:name="keyword-context.1"/>
      <w:bookmarkEnd w:id="7"/>
      <w:r w:rsidRPr="004F21A7">
        <w:rPr>
          <w:sz w:val="26"/>
          <w:szCs w:val="26"/>
        </w:rPr>
        <w:t>При </w:t>
      </w:r>
      <w:r w:rsidRPr="004F21A7">
        <w:rPr>
          <w:b/>
          <w:bCs/>
          <w:i/>
          <w:iCs/>
          <w:sz w:val="26"/>
          <w:szCs w:val="26"/>
        </w:rPr>
        <w:t>статическом распределении</w:t>
      </w:r>
      <w:r w:rsidRPr="004F21A7">
        <w:rPr>
          <w:sz w:val="26"/>
          <w:szCs w:val="26"/>
        </w:rPr>
        <w:t xml:space="preserve">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w:t>
      </w:r>
      <w:r w:rsidRPr="004F21A7">
        <w:rPr>
          <w:sz w:val="26"/>
          <w:szCs w:val="26"/>
        </w:rPr>
        <w:lastRenderedPageBreak/>
        <w:t>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 xml:space="preserve">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w:t>
      </w:r>
      <w:r w:rsidRPr="004F21A7">
        <w:rPr>
          <w:sz w:val="26"/>
          <w:szCs w:val="26"/>
        </w:rPr>
        <w:lastRenderedPageBreak/>
        <w:t>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w:t>
      </w:r>
      <w:r w:rsidRPr="004F21A7">
        <w:rPr>
          <w:sz w:val="26"/>
          <w:szCs w:val="26"/>
        </w:rPr>
        <w:lastRenderedPageBreak/>
        <w:t xml:space="preserve">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 xml:space="preserve">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w:t>
      </w:r>
      <w:r w:rsidRPr="004F21A7">
        <w:rPr>
          <w:sz w:val="26"/>
          <w:szCs w:val="26"/>
        </w:rPr>
        <w:lastRenderedPageBreak/>
        <w:t>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w:t>
      </w:r>
      <w:r w:rsidRPr="004F21A7">
        <w:rPr>
          <w:sz w:val="26"/>
          <w:szCs w:val="26"/>
        </w:rPr>
        <w:lastRenderedPageBreak/>
        <w:t>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21" o:title=""/>
          </v:shape>
          <o:OLEObject Type="Embed" ProgID="Visio.Drawing.11" ShapeID="_x0000_i1025" DrawAspect="Content" ObjectID="_1457565204" r:id="rId22"/>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lastRenderedPageBreak/>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w:t>
      </w:r>
      <w:r w:rsidRPr="004F21A7">
        <w:rPr>
          <w:sz w:val="26"/>
          <w:szCs w:val="26"/>
        </w:rPr>
        <w:lastRenderedPageBreak/>
        <w:t>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xml:space="preserve"> используются для организации взаимодействия с </w:t>
      </w:r>
      <w:r w:rsidRPr="004F21A7">
        <w:rPr>
          <w:sz w:val="26"/>
          <w:szCs w:val="26"/>
        </w:rPr>
        <w:lastRenderedPageBreak/>
        <w:t>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особый случай, возникший при выполнении команды и препятствующий нормальному продолжению программы (переполнение, нарушение защиты 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равнительная характеристика микропроцессоров типа CISC и </w:t>
      </w:r>
      <w:r w:rsidRPr="00D21369">
        <w:rPr>
          <w:b/>
          <w:sz w:val="26"/>
          <w:szCs w:val="26"/>
        </w:rPr>
        <w:lastRenderedPageBreak/>
        <w:t>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w:t>
      </w:r>
      <w:r w:rsidRPr="004F21A7">
        <w:rPr>
          <w:sz w:val="26"/>
          <w:szCs w:val="26"/>
        </w:rPr>
        <w:lastRenderedPageBreak/>
        <w:t xml:space="preserve">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w:t>
      </w:r>
      <w:r w:rsidRPr="004F21A7">
        <w:rPr>
          <w:sz w:val="26"/>
          <w:szCs w:val="26"/>
        </w:rPr>
        <w:lastRenderedPageBreak/>
        <w:t xml:space="preserve">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 xml:space="preserve">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w:t>
      </w:r>
      <w:r w:rsidRPr="004F21A7">
        <w:rPr>
          <w:sz w:val="26"/>
          <w:szCs w:val="26"/>
        </w:rPr>
        <w:lastRenderedPageBreak/>
        <w:t>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xml:space="preserve">– Способность выполнения нескольких машинных инструкций за один такт процессора. Появление этой технологии привело к </w:t>
      </w:r>
      <w:r w:rsidRPr="004F21A7">
        <w:rPr>
          <w:sz w:val="26"/>
          <w:szCs w:val="26"/>
        </w:rPr>
        <w:lastRenderedPageBreak/>
        <w:t>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ния большей 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 xml:space="preserve">менена при неизменной </w:t>
      </w:r>
      <w:r w:rsidRPr="004F21A7">
        <w:rPr>
          <w:sz w:val="26"/>
          <w:szCs w:val="26"/>
        </w:rPr>
        <w:lastRenderedPageBreak/>
        <w:t>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зуется метод предсказания, позволяющий 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w:t>
      </w:r>
      <w:r w:rsidRPr="004F21A7">
        <w:rPr>
          <w:sz w:val="26"/>
          <w:szCs w:val="26"/>
        </w:rPr>
        <w:lastRenderedPageBreak/>
        <w:t>–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w:t>
            </w:r>
            <w:r w:rsidRPr="004F21A7">
              <w:rPr>
                <w:sz w:val="26"/>
                <w:szCs w:val="26"/>
              </w:rPr>
              <w:lastRenderedPageBreak/>
              <w:t xml:space="preserve">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23" w:anchor="sp2" w:history="1">
              <w:r w:rsidRPr="004F21A7">
                <w:rPr>
                  <w:rStyle w:val="a9"/>
                  <w:rFonts w:eastAsiaTheme="majorEastAsia"/>
                  <w:sz w:val="26"/>
                  <w:szCs w:val="26"/>
                </w:rPr>
                <w:t>SP2</w:t>
              </w:r>
            </w:hyperlink>
            <w:r w:rsidRPr="004F21A7">
              <w:rPr>
                <w:sz w:val="26"/>
                <w:szCs w:val="26"/>
              </w:rPr>
              <w:t xml:space="preserve">, Intel PARAGON/ASCI Red, SGI/CRAY </w:t>
            </w:r>
            <w:hyperlink r:id="rId24" w:anchor="crayt3e" w:history="1">
              <w:r w:rsidRPr="004F21A7">
                <w:rPr>
                  <w:rStyle w:val="a9"/>
                  <w:rFonts w:eastAsiaTheme="majorEastAsia"/>
                  <w:sz w:val="26"/>
                  <w:szCs w:val="26"/>
                </w:rPr>
                <w:t>T3E</w:t>
              </w:r>
            </w:hyperlink>
            <w:r w:rsidRPr="004F21A7">
              <w:rPr>
                <w:sz w:val="26"/>
                <w:szCs w:val="26"/>
              </w:rPr>
              <w:t xml:space="preserve">, Hitachi </w:t>
            </w:r>
            <w:hyperlink r:id="rId25"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26"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27" w:history="1">
              <w:r w:rsidRPr="004F21A7">
                <w:rPr>
                  <w:rStyle w:val="a9"/>
                  <w:rFonts w:eastAsiaTheme="majorEastAsia"/>
                  <w:sz w:val="26"/>
                  <w:szCs w:val="26"/>
                </w:rPr>
                <w:t>MPI</w:t>
              </w:r>
            </w:hyperlink>
            <w:r w:rsidRPr="004F21A7">
              <w:rPr>
                <w:sz w:val="26"/>
                <w:szCs w:val="26"/>
              </w:rPr>
              <w:t xml:space="preserve">, </w:t>
            </w:r>
            <w:hyperlink r:id="rId28" w:anchor="pvm" w:history="1">
              <w:r w:rsidRPr="004F21A7">
                <w:rPr>
                  <w:rStyle w:val="a9"/>
                  <w:rFonts w:eastAsiaTheme="majorEastAsia"/>
                  <w:sz w:val="26"/>
                  <w:szCs w:val="26"/>
                </w:rPr>
                <w:t>PVM</w:t>
              </w:r>
            </w:hyperlink>
            <w:r w:rsidRPr="004F21A7">
              <w:rPr>
                <w:sz w:val="26"/>
                <w:szCs w:val="26"/>
              </w:rPr>
              <w:t xml:space="preserve">, </w:t>
            </w:r>
            <w:hyperlink r:id="rId29"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w:t>
            </w:r>
            <w:r w:rsidRPr="004F21A7">
              <w:rPr>
                <w:sz w:val="26"/>
                <w:szCs w:val="26"/>
              </w:rPr>
              <w:lastRenderedPageBreak/>
              <w:t xml:space="preserve">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имеры </w:t>
            </w:r>
          </w:p>
        </w:tc>
        <w:tc>
          <w:tcPr>
            <w:tcW w:w="6231" w:type="dxa"/>
            <w:vAlign w:val="center"/>
          </w:tcPr>
          <w:p w14:paraId="4A387EF8" w14:textId="77777777" w:rsidR="004F21A7" w:rsidRPr="004F21A7" w:rsidRDefault="00EB0582" w:rsidP="004F21A7">
            <w:pPr>
              <w:widowControl w:val="0"/>
              <w:spacing w:line="360" w:lineRule="auto"/>
              <w:jc w:val="both"/>
              <w:rPr>
                <w:sz w:val="26"/>
                <w:szCs w:val="26"/>
              </w:rPr>
            </w:pPr>
            <w:hyperlink r:id="rId30"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31"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32"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w:t>
            </w:r>
            <w:r w:rsidRPr="004F21A7">
              <w:rPr>
                <w:sz w:val="26"/>
                <w:szCs w:val="26"/>
              </w:rPr>
              <w:lastRenderedPageBreak/>
              <w:t xml:space="preserve">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33"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34" w:anchor="origin2000" w:history="1">
              <w:r w:rsidRPr="004F21A7">
                <w:rPr>
                  <w:rStyle w:val="a9"/>
                  <w:rFonts w:eastAsiaTheme="majorEastAsia"/>
                  <w:sz w:val="26"/>
                  <w:szCs w:val="26"/>
                </w:rPr>
                <w:t>Origin2000</w:t>
              </w:r>
            </w:hyperlink>
            <w:r w:rsidRPr="004F21A7">
              <w:rPr>
                <w:sz w:val="26"/>
                <w:szCs w:val="26"/>
              </w:rPr>
              <w:t xml:space="preserve">, Sun </w:t>
            </w:r>
            <w:hyperlink r:id="rId35" w:anchor="starfire" w:history="1">
              <w:r w:rsidRPr="004F21A7">
                <w:rPr>
                  <w:rStyle w:val="a9"/>
                  <w:rFonts w:eastAsiaTheme="majorEastAsia"/>
                  <w:sz w:val="26"/>
                  <w:szCs w:val="26"/>
                </w:rPr>
                <w:t>HPC 10000</w:t>
              </w:r>
            </w:hyperlink>
            <w:r w:rsidRPr="004F21A7">
              <w:rPr>
                <w:sz w:val="26"/>
                <w:szCs w:val="26"/>
              </w:rPr>
              <w:t xml:space="preserve">, IBM/Sequent </w:t>
            </w:r>
            <w:hyperlink r:id="rId36" w:anchor="numa-q" w:history="1">
              <w:r w:rsidRPr="004F21A7">
                <w:rPr>
                  <w:rStyle w:val="a9"/>
                  <w:rFonts w:eastAsiaTheme="majorEastAsia"/>
                  <w:sz w:val="26"/>
                  <w:szCs w:val="26"/>
                </w:rPr>
                <w:t>NUMA-Q 2000</w:t>
              </w:r>
            </w:hyperlink>
            <w:r w:rsidRPr="004F21A7">
              <w:rPr>
                <w:sz w:val="26"/>
                <w:szCs w:val="26"/>
              </w:rPr>
              <w:t xml:space="preserve">, SNI </w:t>
            </w:r>
            <w:hyperlink r:id="rId37"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38" w:anchor="sx-5" w:history="1">
              <w:r w:rsidRPr="004F21A7">
                <w:rPr>
                  <w:rStyle w:val="a9"/>
                  <w:rFonts w:eastAsiaTheme="majorEastAsia"/>
                  <w:sz w:val="26"/>
                  <w:szCs w:val="26"/>
                </w:rPr>
                <w:t>SX-5</w:t>
              </w:r>
            </w:hyperlink>
            <w:r w:rsidRPr="004F21A7">
              <w:rPr>
                <w:sz w:val="26"/>
                <w:szCs w:val="26"/>
              </w:rPr>
              <w:t xml:space="preserve">, линия векторно-конвейерных компьютеров </w:t>
            </w:r>
            <w:r w:rsidRPr="004F21A7">
              <w:rPr>
                <w:sz w:val="26"/>
                <w:szCs w:val="26"/>
              </w:rPr>
              <w:lastRenderedPageBreak/>
              <w:t>CRAY: от CRAY-1, CRAY J90/</w:t>
            </w:r>
            <w:hyperlink r:id="rId39" w:anchor="crayt90" w:history="1">
              <w:r w:rsidRPr="004F21A7">
                <w:rPr>
                  <w:rStyle w:val="a9"/>
                  <w:rFonts w:eastAsiaTheme="majorEastAsia"/>
                  <w:sz w:val="26"/>
                  <w:szCs w:val="26"/>
                </w:rPr>
                <w:t>T90</w:t>
              </w:r>
            </w:hyperlink>
            <w:r w:rsidRPr="004F21A7">
              <w:rPr>
                <w:sz w:val="26"/>
                <w:szCs w:val="26"/>
              </w:rPr>
              <w:t xml:space="preserve">, </w:t>
            </w:r>
            <w:hyperlink r:id="rId40" w:anchor="sv1" w:history="1">
              <w:r w:rsidRPr="004F21A7">
                <w:rPr>
                  <w:rStyle w:val="a9"/>
                  <w:rFonts w:eastAsiaTheme="majorEastAsia"/>
                  <w:sz w:val="26"/>
                  <w:szCs w:val="26"/>
                </w:rPr>
                <w:t>CRAY SV1</w:t>
              </w:r>
            </w:hyperlink>
            <w:r w:rsidRPr="004F21A7">
              <w:rPr>
                <w:sz w:val="26"/>
                <w:szCs w:val="26"/>
              </w:rPr>
              <w:t xml:space="preserve">, серия Fujitsu </w:t>
            </w:r>
            <w:hyperlink r:id="rId41"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42" o:title=""/>
          </v:shape>
          <o:OLEObject Type="Embed" ProgID="Equation.3" ShapeID="_x0000_i1026" DrawAspect="Content" ObjectID="_1457565205" r:id="rId43"/>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44" o:title=""/>
          </v:shape>
          <o:OLEObject Type="Embed" ProgID="Equation.3" ShapeID="_x0000_i1027" DrawAspect="Content" ObjectID="_1457565206" r:id="rId45"/>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46" o:title=""/>
          </v:shape>
          <o:OLEObject Type="Embed" ProgID="Equation.3" ShapeID="_x0000_i1028" DrawAspect="Content" ObjectID="_1457565207" r:id="rId47"/>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48" o:title=""/>
          </v:shape>
          <o:OLEObject Type="Embed" ProgID="Equation.3" ShapeID="_x0000_i1029" DrawAspect="Content" ObjectID="_1457565208" r:id="rId49"/>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50" o:title=""/>
          </v:shape>
          <o:OLEObject Type="Embed" ProgID="Equation.3" ShapeID="_x0000_i1030" DrawAspect="Content" ObjectID="_1457565209" r:id="rId51"/>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50" o:title=""/>
          </v:shape>
          <o:OLEObject Type="Embed" ProgID="Equation.3" ShapeID="_x0000_i1031" DrawAspect="Content" ObjectID="_1457565210" r:id="rId52"/>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50" o:title=""/>
          </v:shape>
          <o:OLEObject Type="Embed" ProgID="Equation.3" ShapeID="_x0000_i1032" DrawAspect="Content" ObjectID="_1457565211" r:id="rId53"/>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lastRenderedPageBreak/>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50" o:title=""/>
          </v:shape>
          <o:OLEObject Type="Embed" ProgID="Equation.3" ShapeID="_x0000_i1033" DrawAspect="Content" ObjectID="_1457565212" r:id="rId54"/>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50" o:title=""/>
          </v:shape>
          <o:OLEObject Type="Embed" ProgID="Equation.3" ShapeID="_x0000_i1034" DrawAspect="Content" ObjectID="_1457565213" r:id="rId55"/>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50" o:title=""/>
          </v:shape>
          <o:OLEObject Type="Embed" ProgID="Equation.3" ShapeID="_x0000_i1035" DrawAspect="Content" ObjectID="_1457565214" r:id="rId56"/>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50" o:title=""/>
          </v:shape>
          <o:OLEObject Type="Embed" ProgID="Equation.3" ShapeID="_x0000_i1036" DrawAspect="Content" ObjectID="_1457565215" r:id="rId57"/>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50" o:title=""/>
          </v:shape>
          <o:OLEObject Type="Embed" ProgID="Equation.3" ShapeID="_x0000_i1037" DrawAspect="Content" ObjectID="_1457565216" r:id="rId58"/>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50" o:title=""/>
          </v:shape>
          <o:OLEObject Type="Embed" ProgID="Equation.3" ShapeID="_x0000_i1038" DrawAspect="Content" ObjectID="_1457565217" r:id="rId59"/>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50" o:title=""/>
          </v:shape>
          <o:OLEObject Type="Embed" ProgID="Equation.3" ShapeID="_x0000_i1039" DrawAspect="Content" ObjectID="_1457565218" r:id="rId60"/>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61" o:title=""/>
          </v:shape>
          <o:OLEObject Type="Embed" ProgID="Equation.3" ShapeID="_x0000_i1040" DrawAspect="Content" ObjectID="_1457565219" r:id="rId62"/>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05pt;height:14.25pt" o:ole="" fillcolor="window">
            <v:imagedata r:id="rId63" o:title=""/>
          </v:shape>
          <o:OLEObject Type="Embed" ProgID="Equation.3" ShapeID="_x0000_i1041" DrawAspect="Content" ObjectID="_1457565220" r:id="rId64"/>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w:t>
      </w:r>
      <w:r w:rsidRPr="000F0E48">
        <w:rPr>
          <w:sz w:val="26"/>
          <w:szCs w:val="26"/>
        </w:rPr>
        <w:lastRenderedPageBreak/>
        <w:t xml:space="preserve">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65" o:title=""/>
          </v:shape>
          <o:OLEObject Type="Embed" ProgID="Equation.3" ShapeID="_x0000_i1042" DrawAspect="Content" ObjectID="_1457565221" r:id="rId66"/>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67" o:title=""/>
          </v:shape>
          <o:OLEObject Type="Embed" ProgID="Equation.3" ShapeID="_x0000_i1043" DrawAspect="Content" ObjectID="_1457565222" r:id="rId68"/>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Генерация случайных чисел. Генерация последовательностей псевдослучайных чисел. Требования к генератору 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Наиб прим-е на ЭВМ д\генерации послед-тей псевдослучайных чисел находят алг-</w:t>
      </w:r>
      <w:r w:rsidRPr="000F0E48">
        <w:rPr>
          <w:sz w:val="26"/>
          <w:szCs w:val="26"/>
        </w:rPr>
        <w:lastRenderedPageBreak/>
        <w:t xml:space="preserve">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45pt;height:14.25pt" o:ole="" fillcolor="window">
            <v:imagedata r:id="rId69" o:title=""/>
          </v:shape>
          <o:OLEObject Type="Embed" ProgID="Equation.3" ShapeID="_x0000_i1044" DrawAspect="Content" ObjectID="_1457565223" r:id="rId70"/>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71" o:title=""/>
          </v:shape>
          <o:OLEObject Type="Embed" ProgID="Equation.3" ShapeID="_x0000_i1045" DrawAspect="Content" ObjectID="_1457565224" r:id="rId72"/>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73" o:title=""/>
          </v:shape>
          <o:OLEObject Type="Embed" ProgID="Equation.3" ShapeID="_x0000_i1046" DrawAspect="Content" ObjectID="_1457565225" r:id="rId74"/>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75" o:title=""/>
          </v:shape>
          <o:OLEObject Type="Embed" ProgID="Equation.3" ShapeID="_x0000_i1047" DrawAspect="Content" ObjectID="_1457565226" r:id="rId76"/>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w:t>
      </w:r>
      <w:r w:rsidRPr="000F0E48">
        <w:rPr>
          <w:sz w:val="26"/>
          <w:szCs w:val="26"/>
        </w:rPr>
        <w:lastRenderedPageBreak/>
        <w:t>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число, принадлежащее последовательности СЧ равномерно распределенных </w:t>
      </w:r>
      <w:r w:rsidRPr="000F0E48">
        <w:rPr>
          <w:sz w:val="26"/>
          <w:szCs w:val="26"/>
        </w:rPr>
        <w:lastRenderedPageBreak/>
        <w:t>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lastRenderedPageBreak/>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15pt;height:103.55pt" o:ole="" o:allowoverlap="f" fillcolor="window">
            <v:imagedata r:id="rId78" o:title="" gain="93623f"/>
          </v:shape>
          <o:OLEObject Type="Embed" ProgID="Word.Picture.8" ShapeID="_x0000_i1048" DrawAspect="Content" ObjectID="_1457565227" r:id="rId79"/>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 xml:space="preserve">3 Реальное время – время в кот-ом живет исследователь и компьютер; время </w:t>
      </w:r>
      <w:r w:rsidRPr="000F0E48">
        <w:rPr>
          <w:sz w:val="26"/>
          <w:szCs w:val="26"/>
        </w:rPr>
        <w:lastRenderedPageBreak/>
        <w:t>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EB0582" w:rsidRPr="000374BB" w:rsidRDefault="00EB0582"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EB0582" w:rsidRDefault="00EB0582"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EB0582" w:rsidRPr="000374BB" w:rsidRDefault="00EB0582"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EB0582" w:rsidRDefault="00EB0582" w:rsidP="000F0E48">
                              <w:pPr>
                                <w:jc w:val="center"/>
                              </w:pPr>
                              <w:r>
                                <w:t>9</w:t>
                              </w:r>
                            </w:p>
                            <w:p w14:paraId="308F248E" w14:textId="77777777" w:rsidR="00EB0582" w:rsidRDefault="00EB0582"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EB0582" w:rsidRDefault="00EB0582"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EB0582" w:rsidRDefault="00EB0582"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EB0582" w:rsidRDefault="00EB0582"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EB0582" w:rsidRDefault="00EB0582"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EB0582" w:rsidRDefault="00EB0582" w:rsidP="000F0E48">
                              <w:pPr>
                                <w:jc w:val="center"/>
                              </w:pPr>
                              <w:r>
                                <w:t>8</w:t>
                              </w:r>
                            </w:p>
                            <w:p w14:paraId="5D2160A4" w14:textId="77777777" w:rsidR="00EB0582" w:rsidRDefault="00EB0582"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EB0582" w:rsidRPr="000374BB" w:rsidRDefault="00EB0582"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EB0582" w:rsidRDefault="00EB0582"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EB0582" w:rsidRPr="000374BB" w:rsidRDefault="00EB0582"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EB0582" w:rsidRDefault="00EB0582" w:rsidP="000F0E48">
                        <w:pPr>
                          <w:jc w:val="center"/>
                        </w:pPr>
                        <w:r>
                          <w:t>9</w:t>
                        </w:r>
                      </w:p>
                      <w:p w14:paraId="308F248E" w14:textId="77777777" w:rsidR="00EB0582" w:rsidRDefault="00EB0582"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EB0582" w:rsidRDefault="00EB0582"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EB0582" w:rsidRDefault="00EB0582"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EB0582" w:rsidRDefault="00EB0582"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EB0582" w:rsidRDefault="00EB0582"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EB0582" w:rsidRDefault="00EB0582" w:rsidP="000F0E48">
                        <w:pPr>
                          <w:jc w:val="center"/>
                        </w:pPr>
                        <w:r>
                          <w:t>8</w:t>
                        </w:r>
                      </w:p>
                      <w:p w14:paraId="5D2160A4" w14:textId="77777777" w:rsidR="00EB0582" w:rsidRDefault="00EB0582"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lastRenderedPageBreak/>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80" o:title=""/>
          </v:shape>
          <o:OLEObject Type="Embed" ProgID="Equation.3" ShapeID="_x0000_i1049" DrawAspect="Content" ObjectID="_1457565228" r:id="rId81"/>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82"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83"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 xml:space="preserve">Агентное моделир-е вкл. в себя элементы теории игр, сложных систем, мультиагентных систем и эволюционного программир-я, методы Монте-Карло, </w:t>
      </w:r>
      <w:r w:rsidRPr="000F0E48">
        <w:rPr>
          <w:sz w:val="26"/>
          <w:szCs w:val="26"/>
        </w:rPr>
        <w:lastRenderedPageBreak/>
        <w:t>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xml:space="preserve">: реализация рекомендаций, получ.на основе имитации, и составление документации по модели и </w:t>
      </w:r>
      <w:r w:rsidRPr="000F0E48">
        <w:rPr>
          <w:sz w:val="26"/>
          <w:szCs w:val="26"/>
        </w:rPr>
        <w:lastRenderedPageBreak/>
        <w:t>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w:t>
      </w:r>
      <w:r w:rsidRPr="000F0E48">
        <w:rPr>
          <w:sz w:val="26"/>
          <w:szCs w:val="26"/>
        </w:rPr>
        <w:lastRenderedPageBreak/>
        <w:t xml:space="preserve">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Сети Петри предст. удобный математич. аппарат для моделир-я параллел.технологич. процессов с разделяемыми ресурсами. Преимущ-вом сетей 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lastRenderedPageBreak/>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lastRenderedPageBreak/>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lastRenderedPageBreak/>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8" w:name="_Toc1384093"/>
      <w:r w:rsidRPr="004947AD">
        <w:rPr>
          <w:i/>
          <w:sz w:val="26"/>
          <w:szCs w:val="26"/>
        </w:rPr>
        <w:t>Коммуникативность</w:t>
      </w:r>
      <w:bookmarkEnd w:id="8"/>
      <w:r w:rsidRPr="004947AD">
        <w:rPr>
          <w:sz w:val="26"/>
          <w:szCs w:val="26"/>
        </w:rPr>
        <w:t xml:space="preserve">.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w:t>
      </w:r>
      <w:r w:rsidRPr="004947AD">
        <w:rPr>
          <w:sz w:val="26"/>
          <w:szCs w:val="26"/>
        </w:rPr>
        <w:lastRenderedPageBreak/>
        <w:t>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9" w:name="_Toc1384094"/>
      <w:r w:rsidRPr="004947AD">
        <w:rPr>
          <w:i/>
          <w:sz w:val="26"/>
          <w:szCs w:val="26"/>
        </w:rPr>
        <w:t>Эквифинальност</w:t>
      </w:r>
      <w:bookmarkEnd w:id="9"/>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10" w:name="_Toc1384095"/>
      <w:r w:rsidRPr="004947AD">
        <w:rPr>
          <w:i/>
          <w:sz w:val="26"/>
          <w:szCs w:val="26"/>
        </w:rPr>
        <w:t>Закон необходимого разнообразия</w:t>
      </w:r>
      <w:bookmarkEnd w:id="10"/>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1" w:name="_Toc1384097"/>
      <w:r w:rsidRPr="004947AD">
        <w:rPr>
          <w:i/>
          <w:sz w:val="26"/>
          <w:szCs w:val="26"/>
        </w:rPr>
        <w:t>Закономерность целеобразования</w:t>
      </w:r>
      <w:bookmarkEnd w:id="11"/>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представления о цели и формулировки цели от стадии познания </w:t>
      </w:r>
      <w:r w:rsidRPr="004947AD">
        <w:rPr>
          <w:i/>
          <w:sz w:val="26"/>
          <w:szCs w:val="26"/>
        </w:rPr>
        <w:lastRenderedPageBreak/>
        <w:t>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xml:space="preserve">.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w:t>
      </w:r>
      <w:r w:rsidRPr="004947AD">
        <w:rPr>
          <w:sz w:val="26"/>
          <w:szCs w:val="26"/>
        </w:rPr>
        <w:lastRenderedPageBreak/>
        <w:t>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 xml:space="preserve">-отрицают один из выявленных признаков и заменяют его принципиально иным признаком, не обязательно противоположным отброшенному, конструируют новый </w:t>
      </w:r>
      <w:r w:rsidRPr="004947AD">
        <w:rPr>
          <w:sz w:val="26"/>
          <w:szCs w:val="26"/>
        </w:rPr>
        <w:lastRenderedPageBreak/>
        <w:t>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 xml:space="preserve">В качественных методах основное внимание уделяется организации постановки задачи, новому этапу ее формализации, формированию вариантов, выбору подхода </w:t>
      </w:r>
      <w:r w:rsidRPr="004947AD">
        <w:rPr>
          <w:sz w:val="26"/>
          <w:szCs w:val="26"/>
        </w:rPr>
        <w:lastRenderedPageBreak/>
        <w:t>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lastRenderedPageBreak/>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lastRenderedPageBreak/>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pt;height:9.75pt" o:ole="">
            <v:imagedata r:id="rId84" o:title=""/>
          </v:shape>
          <o:OLEObject Type="Embed" ProgID="Equation.3" ShapeID="_x0000_i1050" DrawAspect="Content" ObjectID="_1457565229" r:id="rId85"/>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86" o:title=""/>
          </v:shape>
          <o:OLEObject Type="Embed" ProgID="Equation.3" ShapeID="_x0000_i1051" DrawAspect="Content" ObjectID="_1457565230" r:id="rId87"/>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88" o:title=""/>
          </v:shape>
          <o:OLEObject Type="Embed" ProgID="Equation.3" ShapeID="_x0000_i1052" DrawAspect="Content" ObjectID="_1457565231" r:id="rId89"/>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90" o:title=""/>
          </v:shape>
          <o:OLEObject Type="Embed" ProgID="Equation.3" ShapeID="_x0000_i1053" DrawAspect="Content" ObjectID="_1457565232" r:id="rId91"/>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92" o:title=""/>
          </v:shape>
          <o:OLEObject Type="Embed" ProgID="Equation.3" ShapeID="_x0000_i1054" DrawAspect="Content" ObjectID="_1457565233" r:id="rId93"/>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94" o:title=""/>
          </v:shape>
          <o:OLEObject Type="Embed" ProgID="Equation.3" ShapeID="_x0000_i1055" DrawAspect="Content" ObjectID="_1457565234" r:id="rId95"/>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96" o:title=""/>
          </v:shape>
          <o:OLEObject Type="Embed" ProgID="Equation.3" ShapeID="_x0000_i1056" DrawAspect="Content" ObjectID="_1457565235" r:id="rId97"/>
        </w:object>
      </w:r>
      <w:r w:rsidRPr="004947AD">
        <w:rPr>
          <w:sz w:val="26"/>
          <w:szCs w:val="26"/>
        </w:rPr>
        <w:t>=</w:t>
      </w:r>
      <w:r w:rsidRPr="004947AD">
        <w:rPr>
          <w:sz w:val="26"/>
          <w:szCs w:val="26"/>
        </w:rPr>
        <w:object w:dxaOrig="880" w:dyaOrig="400" w14:anchorId="4AFFBC14">
          <v:shape id="_x0000_i1057" type="#_x0000_t75" style="width:24pt;height:11.25pt" o:ole="">
            <v:imagedata r:id="rId98" o:title=""/>
          </v:shape>
          <o:OLEObject Type="Embed" ProgID="Equation.3" ShapeID="_x0000_i1057" DrawAspect="Content" ObjectID="_1457565236" r:id="rId99"/>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00" o:title=""/>
          </v:shape>
          <o:OLEObject Type="Embed" ProgID="Equation.3" ShapeID="_x0000_i1058" DrawAspect="Content" ObjectID="_1457565237" r:id="rId101"/>
        </w:object>
      </w:r>
      <w:r w:rsidRPr="004947AD">
        <w:rPr>
          <w:sz w:val="26"/>
          <w:szCs w:val="26"/>
        </w:rPr>
        <w:t>=</w:t>
      </w:r>
      <w:r w:rsidRPr="004947AD">
        <w:rPr>
          <w:sz w:val="26"/>
          <w:szCs w:val="26"/>
        </w:rPr>
        <w:object w:dxaOrig="2240" w:dyaOrig="400" w14:anchorId="3DD057CB">
          <v:shape id="_x0000_i1059" type="#_x0000_t75" style="width:62.25pt;height:10.5pt" o:ole="">
            <v:imagedata r:id="rId102" o:title=""/>
          </v:shape>
          <o:OLEObject Type="Embed" ProgID="Equation.3" ShapeID="_x0000_i1059" DrawAspect="Content" ObjectID="_1457565238" r:id="rId103"/>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04" o:title=""/>
          </v:shape>
          <o:OLEObject Type="Embed" ProgID="Equation.3" ShapeID="_x0000_i1060" DrawAspect="Content" ObjectID="_1457565239" r:id="rId105"/>
        </w:object>
      </w:r>
      <w:r w:rsidRPr="004947AD">
        <w:rPr>
          <w:sz w:val="26"/>
          <w:szCs w:val="26"/>
        </w:rPr>
        <w:t>=</w:t>
      </w:r>
      <w:r w:rsidRPr="004947AD">
        <w:rPr>
          <w:sz w:val="26"/>
          <w:szCs w:val="26"/>
        </w:rPr>
        <w:object w:dxaOrig="2220" w:dyaOrig="400" w14:anchorId="26507E88">
          <v:shape id="_x0000_i1061" type="#_x0000_t75" style="width:72.05pt;height:12.75pt" o:ole="">
            <v:imagedata r:id="rId106" o:title=""/>
          </v:shape>
          <o:OLEObject Type="Embed" ProgID="Equation.3" ShapeID="_x0000_i1061" DrawAspect="Content" ObjectID="_1457565240" r:id="rId107"/>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08" o:title=""/>
          </v:shape>
          <o:OLEObject Type="Embed" ProgID="Equation.3" ShapeID="_x0000_i1062" DrawAspect="Content" ObjectID="_1457565241" r:id="rId109"/>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10" o:title=""/>
          </v:shape>
          <o:OLEObject Type="Embed" ProgID="Equation.3" ShapeID="_x0000_i1063" DrawAspect="Content" ObjectID="_1457565242" r:id="rId111"/>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12" o:title=""/>
          </v:shape>
          <o:OLEObject Type="Embed" ProgID="Equation.3" ShapeID="_x0000_i1064" DrawAspect="Content" ObjectID="_1457565243" r:id="rId113"/>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14" o:title=""/>
          </v:shape>
          <o:OLEObject Type="Embed" ProgID="Equation.3" ShapeID="_x0000_i1065" DrawAspect="Content" ObjectID="_1457565244" r:id="rId115"/>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lastRenderedPageBreak/>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16" o:title=""/>
          </v:shape>
          <o:OLEObject Type="Embed" ProgID="Equation.3" ShapeID="_x0000_i1066" DrawAspect="Content" ObjectID="_1457565245" r:id="rId117"/>
        </w:object>
      </w:r>
      <w:r w:rsidRPr="004947AD">
        <w:rPr>
          <w:sz w:val="26"/>
          <w:szCs w:val="26"/>
        </w:rPr>
        <w:t xml:space="preserve"> или </w:t>
      </w:r>
      <w:r w:rsidRPr="004947AD">
        <w:rPr>
          <w:sz w:val="26"/>
          <w:szCs w:val="26"/>
        </w:rPr>
        <w:object w:dxaOrig="3600" w:dyaOrig="400" w14:anchorId="3004C8A1">
          <v:shape id="_x0000_i1067" type="#_x0000_t75" style="width:84.05pt;height:9pt" o:ole="">
            <v:imagedata r:id="rId118" o:title=""/>
          </v:shape>
          <o:OLEObject Type="Embed" ProgID="Equation.3" ShapeID="_x0000_i1067" DrawAspect="Content" ObjectID="_1457565246" r:id="rId119"/>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20" o:title=""/>
          </v:shape>
          <o:OLEObject Type="Embed" ProgID="Equation.3" ShapeID="_x0000_i1068" DrawAspect="Content" ObjectID="_1457565247" r:id="rId121"/>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22" o:title=""/>
          </v:shape>
          <o:OLEObject Type="Embed" ProgID="Equation.3" ShapeID="_x0000_i1069" DrawAspect="Content" ObjectID="_1457565248" r:id="rId123"/>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24" o:title=""/>
          </v:shape>
          <o:OLEObject Type="Embed" ProgID="Equation.3" ShapeID="_x0000_i1070" DrawAspect="Content" ObjectID="_1457565249" r:id="rId125"/>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6pt;height:7.5pt" o:ole="">
            <v:imagedata r:id="rId126" o:title=""/>
          </v:shape>
          <o:OLEObject Type="Embed" ProgID="Equation.3" ShapeID="_x0000_i1071" DrawAspect="Content" ObjectID="_1457565250" r:id="rId127"/>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28" o:title=""/>
          </v:shape>
          <o:OLEObject Type="Embed" ProgID="Equation.3" ShapeID="_x0000_i1072" DrawAspect="Content" ObjectID="_1457565251" r:id="rId129"/>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4.9pt;height:12pt" o:ole="">
            <v:imagedata r:id="rId130" o:title=""/>
          </v:shape>
          <o:OLEObject Type="Embed" ProgID="Equation.3" ShapeID="_x0000_i1073" DrawAspect="Content" ObjectID="_1457565252" r:id="rId131"/>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w:t>
      </w:r>
      <w:r w:rsidRPr="004947AD">
        <w:rPr>
          <w:sz w:val="26"/>
          <w:szCs w:val="26"/>
        </w:rPr>
        <w:lastRenderedPageBreak/>
        <w:t xml:space="preserve">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EB0582" w:rsidRPr="00B51EE3" w:rsidRDefault="00EB0582"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EB0582" w:rsidRPr="00B51EE3" w:rsidRDefault="00EB0582"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EB0582" w:rsidRPr="00B51EE3" w:rsidRDefault="00EB0582" w:rsidP="004947AD">
                              <w:pPr>
                                <w:rPr>
                                  <w:sz w:val="9"/>
                                  <w:szCs w:val="9"/>
                                </w:rPr>
                              </w:pPr>
                              <w:r w:rsidRPr="00B51EE3">
                                <w:rPr>
                                  <w:sz w:val="9"/>
                                  <w:szCs w:val="9"/>
                                </w:rPr>
                                <w:t>Субъект</w:t>
                              </w:r>
                            </w:p>
                            <w:p w14:paraId="68470370" w14:textId="77777777" w:rsidR="00EB0582" w:rsidRDefault="00EB0582"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EB0582" w:rsidRPr="00B51EE3" w:rsidRDefault="00EB0582"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EB0582" w:rsidRPr="00B51EE3" w:rsidRDefault="00EB0582" w:rsidP="004947AD">
                              <w:pPr>
                                <w:rPr>
                                  <w:sz w:val="9"/>
                                  <w:szCs w:val="9"/>
                                </w:rPr>
                              </w:pPr>
                              <w:r w:rsidRPr="00B51EE3">
                                <w:rPr>
                                  <w:sz w:val="9"/>
                                  <w:szCs w:val="9"/>
                                </w:rPr>
                                <w:t>Среда</w:t>
                              </w:r>
                            </w:p>
                            <w:p w14:paraId="72F88991" w14:textId="77777777" w:rsidR="00EB0582" w:rsidRDefault="00EB0582"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EB0582" w:rsidRPr="00B51EE3" w:rsidRDefault="00EB0582"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EB0582" w:rsidRPr="00B51EE3" w:rsidRDefault="00EB0582"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EB0582" w:rsidRPr="00B51EE3" w:rsidRDefault="00EB0582"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EB0582" w:rsidRPr="00B51EE3" w:rsidRDefault="00EB0582"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EB0582" w:rsidRPr="00B51EE3" w:rsidRDefault="00EB0582"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EB0582" w:rsidRPr="00B51EE3" w:rsidRDefault="00EB0582"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EB0582" w:rsidRPr="00B51EE3" w:rsidRDefault="00EB0582"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EB0582" w:rsidRPr="00B51EE3" w:rsidRDefault="00EB0582"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EB0582" w:rsidRPr="00B51EE3" w:rsidRDefault="00EB0582" w:rsidP="004947AD">
                        <w:pPr>
                          <w:rPr>
                            <w:sz w:val="9"/>
                            <w:szCs w:val="9"/>
                          </w:rPr>
                        </w:pPr>
                        <w:r w:rsidRPr="00B51EE3">
                          <w:rPr>
                            <w:sz w:val="9"/>
                            <w:szCs w:val="9"/>
                          </w:rPr>
                          <w:t>Субъект</w:t>
                        </w:r>
                      </w:p>
                      <w:p w14:paraId="68470370" w14:textId="77777777" w:rsidR="00EB0582" w:rsidRDefault="00EB0582"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EB0582" w:rsidRPr="00B51EE3" w:rsidRDefault="00EB0582"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EB0582" w:rsidRPr="00B51EE3" w:rsidRDefault="00EB0582" w:rsidP="004947AD">
                        <w:pPr>
                          <w:rPr>
                            <w:sz w:val="9"/>
                            <w:szCs w:val="9"/>
                          </w:rPr>
                        </w:pPr>
                        <w:r w:rsidRPr="00B51EE3">
                          <w:rPr>
                            <w:sz w:val="9"/>
                            <w:szCs w:val="9"/>
                          </w:rPr>
                          <w:t>Среда</w:t>
                        </w:r>
                      </w:p>
                      <w:p w14:paraId="72F88991" w14:textId="77777777" w:rsidR="00EB0582" w:rsidRDefault="00EB0582"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EB0582" w:rsidRPr="00B51EE3" w:rsidRDefault="00EB0582"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EB0582" w:rsidRPr="00B51EE3" w:rsidRDefault="00EB0582"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EB0582" w:rsidRPr="00B51EE3" w:rsidRDefault="00EB0582"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EB0582" w:rsidRPr="00B51EE3" w:rsidRDefault="00EB0582"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EB0582" w:rsidRPr="00B51EE3" w:rsidRDefault="00EB0582"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EB0582" w:rsidRPr="00B51EE3" w:rsidRDefault="00EB0582"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EB0582" w:rsidRPr="00D37C65" w:rsidRDefault="00EB0582"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EB0582" w:rsidRPr="00D37C65" w:rsidRDefault="00EB0582"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EB0582" w:rsidRPr="00D37C65" w:rsidRDefault="00EB0582"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EB0582" w:rsidRPr="00D37C65" w:rsidRDefault="00EB0582"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EB0582" w:rsidRPr="00D37C65" w:rsidRDefault="00EB0582"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EB0582" w:rsidRPr="00D37C65" w:rsidRDefault="00EB0582"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EB0582" w:rsidRPr="00D37C65" w:rsidRDefault="00EB0582"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EB0582" w:rsidRPr="00D37C65" w:rsidRDefault="00EB0582"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EB0582" w:rsidRPr="00D37C65" w:rsidRDefault="00EB0582"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EB0582" w:rsidRPr="00D37C65" w:rsidRDefault="00EB0582"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EB0582" w:rsidRPr="00D37C65" w:rsidRDefault="00EB0582"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EB0582" w:rsidRPr="00D37C65" w:rsidRDefault="00EB0582"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EB0582" w:rsidRPr="00D37C65" w:rsidRDefault="00EB0582"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EB0582" w:rsidRPr="00D37C65" w:rsidRDefault="00EB0582"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EB0582" w:rsidRPr="00960B75" w:rsidRDefault="00EB0582"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EB0582" w:rsidRPr="00960B75" w:rsidRDefault="00EB0582"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w:t>
      </w:r>
      <w:r w:rsidRPr="004947AD">
        <w:rPr>
          <w:sz w:val="26"/>
          <w:szCs w:val="26"/>
        </w:rPr>
        <w:lastRenderedPageBreak/>
        <w:t xml:space="preserve">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lastRenderedPageBreak/>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управляющие – вырабатывают информацию, на основе которой человек принимает 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lastRenderedPageBreak/>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целостности – предполагает, что исследуемый объект рассматривается или выделяется из совокупности объектов как нечто целое по отношению к окружающей 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Проблемой называется разница между желаемым выходом и существующим 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 так же произвести редуцирование, т.е. уменьшение числа переменных </w:t>
      </w:r>
      <w:r w:rsidRPr="004947AD">
        <w:rPr>
          <w:sz w:val="26"/>
          <w:szCs w:val="26"/>
        </w:rPr>
        <w:lastRenderedPageBreak/>
        <w:t>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lastRenderedPageBreak/>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lastRenderedPageBreak/>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пропускной 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lastRenderedPageBreak/>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 xml:space="preserve">Синтез структуры системы управления (нахождение оптимального состава </w:t>
      </w:r>
      <w:r w:rsidRPr="00F74239">
        <w:rPr>
          <w:sz w:val="26"/>
          <w:szCs w:val="26"/>
        </w:rPr>
        <w:lastRenderedPageBreak/>
        <w:t>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lastRenderedPageBreak/>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w:t>
      </w:r>
      <w:r w:rsidRPr="000806E6">
        <w:rPr>
          <w:sz w:val="26"/>
          <w:szCs w:val="26"/>
        </w:rPr>
        <w:lastRenderedPageBreak/>
        <w:t xml:space="preserve">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 xml:space="preserve">На стадии проектирования информационной системы проектировщик должен </w:t>
      </w:r>
      <w:r w:rsidRPr="000806E6">
        <w:rPr>
          <w:sz w:val="26"/>
          <w:szCs w:val="26"/>
        </w:rPr>
        <w:lastRenderedPageBreak/>
        <w:t>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lastRenderedPageBreak/>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логическая модель (логическая)- описание логической связи между 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w:t>
      </w:r>
      <w:r w:rsidRPr="000806E6">
        <w:rPr>
          <w:sz w:val="26"/>
          <w:szCs w:val="26"/>
        </w:rPr>
        <w:lastRenderedPageBreak/>
        <w:t xml:space="preserve">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1:1 (один к одному). Означает, что один экземпляр первой сущности связан с 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lastRenderedPageBreak/>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lastRenderedPageBreak/>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Потенциальный ключ может быть простым и составным (сложным). Отношение может иметь несколько потенциальных ключей, один из которых первичный, все 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w:t>
      </w:r>
      <w:r w:rsidRPr="001E58AB">
        <w:rPr>
          <w:sz w:val="26"/>
          <w:szCs w:val="26"/>
        </w:rPr>
        <w:lastRenderedPageBreak/>
        <w:t xml:space="preserve">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lastRenderedPageBreak/>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w:t>
      </w:r>
      <w:r w:rsidRPr="00E011C8">
        <w:rPr>
          <w:sz w:val="26"/>
          <w:szCs w:val="26"/>
        </w:rPr>
        <w:lastRenderedPageBreak/>
        <w:t xml:space="preserve">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xml:space="preserve">. Скалярное выражение – имя столбцов таблицы или </w:t>
      </w:r>
      <w:r w:rsidRPr="00E011C8">
        <w:rPr>
          <w:sz w:val="26"/>
          <w:szCs w:val="26"/>
        </w:rPr>
        <w:lastRenderedPageBreak/>
        <w:t>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lastRenderedPageBreak/>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 xml:space="preserve">Абитуринты(Номер, Фамилия); Факультеты(Номер, Факультет); Предмет(Номер, </w:t>
      </w:r>
      <w:r w:rsidRPr="00E011C8">
        <w:rPr>
          <w:sz w:val="26"/>
          <w:szCs w:val="26"/>
        </w:rPr>
        <w:lastRenderedPageBreak/>
        <w:t>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xml:space="preserve">,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w:t>
      </w:r>
      <w:r w:rsidRPr="00E011C8">
        <w:rPr>
          <w:sz w:val="26"/>
          <w:szCs w:val="26"/>
        </w:rPr>
        <w:lastRenderedPageBreak/>
        <w:t>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w:t>
      </w:r>
      <w:r w:rsidRPr="00E011C8">
        <w:rPr>
          <w:sz w:val="26"/>
          <w:szCs w:val="26"/>
        </w:rPr>
        <w:lastRenderedPageBreak/>
        <w:t xml:space="preserve">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w:t>
      </w:r>
      <w:r w:rsidRPr="00E011C8">
        <w:rPr>
          <w:sz w:val="26"/>
          <w:szCs w:val="26"/>
        </w:rPr>
        <w:lastRenderedPageBreak/>
        <w:t xml:space="preserve">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Ограничение целостности – это некоторое утверждение которое может быть либо 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lastRenderedPageBreak/>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блокировка объекта транзакции отвергается от того, что объект </w:t>
      </w:r>
      <w:r w:rsidRPr="00E011C8">
        <w:rPr>
          <w:sz w:val="26"/>
          <w:szCs w:val="26"/>
        </w:rPr>
        <w:lastRenderedPageBreak/>
        <w:t>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w:t>
      </w:r>
      <w:r w:rsidRPr="00E011C8">
        <w:rPr>
          <w:sz w:val="26"/>
          <w:szCs w:val="26"/>
        </w:rPr>
        <w:lastRenderedPageBreak/>
        <w:t xml:space="preserve">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lastRenderedPageBreak/>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Найдя </w:t>
      </w:r>
      <w:r w:rsidRPr="00E011C8">
        <w:rPr>
          <w:sz w:val="26"/>
          <w:szCs w:val="26"/>
        </w:rPr>
        <w:lastRenderedPageBreak/>
        <w:t>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 xml:space="preserve">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w:t>
      </w:r>
      <w:r w:rsidRPr="00E011C8">
        <w:rPr>
          <w:sz w:val="26"/>
          <w:szCs w:val="26"/>
        </w:rPr>
        <w:lastRenderedPageBreak/>
        <w:t>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3 - начата до контр. точки и не завершилась к моменту сбоя. Часть страниц данных </w:t>
      </w:r>
      <w:r w:rsidRPr="00E011C8">
        <w:rPr>
          <w:sz w:val="26"/>
          <w:szCs w:val="26"/>
        </w:rPr>
        <w:lastRenderedPageBreak/>
        <w:t>–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853AAB"/>
    <w:multiLevelType w:val="multilevel"/>
    <w:tmpl w:val="F118C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9">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2">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3">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5">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6">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7">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8">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37BE2AE9"/>
    <w:multiLevelType w:val="multilevel"/>
    <w:tmpl w:val="D5268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8">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9">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41">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3">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4">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60D10C7E"/>
    <w:multiLevelType w:val="singleLevel"/>
    <w:tmpl w:val="6F9AFF98"/>
    <w:lvl w:ilvl="0">
      <w:start w:val="1"/>
      <w:numFmt w:val="decimal"/>
      <w:suff w:val="space"/>
      <w:lvlText w:val="%1."/>
      <w:lvlJc w:val="left"/>
      <w:pPr>
        <w:ind w:left="113" w:hanging="113"/>
      </w:pPr>
      <w:rPr>
        <w:rFonts w:hint="default"/>
      </w:rPr>
    </w:lvl>
  </w:abstractNum>
  <w:abstractNum w:abstractNumId="47">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8">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5">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9">
    <w:nsid w:val="78616EAF"/>
    <w:multiLevelType w:val="hybridMultilevel"/>
    <w:tmpl w:val="B92C8412"/>
    <w:lvl w:ilvl="0" w:tplc="15408D8C">
      <w:start w:val="1"/>
      <w:numFmt w:val="decimal"/>
      <w:lvlText w:val="%1)"/>
      <w:lvlJc w:val="left"/>
      <w:pPr>
        <w:ind w:left="426" w:hanging="360"/>
      </w:pPr>
      <w:rPr>
        <w:rFonts w:hint="default"/>
        <w:sz w:val="26"/>
        <w:szCs w:val="26"/>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60">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61">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3">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3"/>
  </w:num>
  <w:num w:numId="4">
    <w:abstractNumId w:val="30"/>
  </w:num>
  <w:num w:numId="5">
    <w:abstractNumId w:val="63"/>
  </w:num>
  <w:num w:numId="6">
    <w:abstractNumId w:val="55"/>
  </w:num>
  <w:num w:numId="7">
    <w:abstractNumId w:val="12"/>
  </w:num>
  <w:num w:numId="8">
    <w:abstractNumId w:val="51"/>
  </w:num>
  <w:num w:numId="9">
    <w:abstractNumId w:val="9"/>
  </w:num>
  <w:num w:numId="10">
    <w:abstractNumId w:val="19"/>
  </w:num>
  <w:num w:numId="11">
    <w:abstractNumId w:val="28"/>
  </w:num>
  <w:num w:numId="12">
    <w:abstractNumId w:val="53"/>
  </w:num>
  <w:num w:numId="13">
    <w:abstractNumId w:val="8"/>
  </w:num>
  <w:num w:numId="14">
    <w:abstractNumId w:val="50"/>
  </w:num>
  <w:num w:numId="15">
    <w:abstractNumId w:val="29"/>
  </w:num>
  <w:num w:numId="16">
    <w:abstractNumId w:val="36"/>
  </w:num>
  <w:num w:numId="17">
    <w:abstractNumId w:val="33"/>
  </w:num>
  <w:num w:numId="18">
    <w:abstractNumId w:val="2"/>
  </w:num>
  <w:num w:numId="19">
    <w:abstractNumId w:val="49"/>
  </w:num>
  <w:num w:numId="20">
    <w:abstractNumId w:val="39"/>
  </w:num>
  <w:num w:numId="21">
    <w:abstractNumId w:val="26"/>
  </w:num>
  <w:num w:numId="22">
    <w:abstractNumId w:val="25"/>
  </w:num>
  <w:num w:numId="23">
    <w:abstractNumId w:val="14"/>
  </w:num>
  <w:num w:numId="24">
    <w:abstractNumId w:val="47"/>
  </w:num>
  <w:num w:numId="25">
    <w:abstractNumId w:val="15"/>
  </w:num>
  <w:num w:numId="26">
    <w:abstractNumId w:val="61"/>
  </w:num>
  <w:num w:numId="27">
    <w:abstractNumId w:val="44"/>
  </w:num>
  <w:num w:numId="28">
    <w:abstractNumId w:val="35"/>
  </w:num>
  <w:num w:numId="29">
    <w:abstractNumId w:val="52"/>
  </w:num>
  <w:num w:numId="30">
    <w:abstractNumId w:val="64"/>
  </w:num>
  <w:num w:numId="31">
    <w:abstractNumId w:val="7"/>
  </w:num>
  <w:num w:numId="32">
    <w:abstractNumId w:val="58"/>
  </w:num>
  <w:num w:numId="33">
    <w:abstractNumId w:val="10"/>
  </w:num>
  <w:num w:numId="34">
    <w:abstractNumId w:val="5"/>
  </w:num>
  <w:num w:numId="35">
    <w:abstractNumId w:val="20"/>
  </w:num>
  <w:num w:numId="36">
    <w:abstractNumId w:val="3"/>
  </w:num>
  <w:num w:numId="37">
    <w:abstractNumId w:val="60"/>
  </w:num>
  <w:num w:numId="38">
    <w:abstractNumId w:val="24"/>
  </w:num>
  <w:num w:numId="39">
    <w:abstractNumId w:val="27"/>
  </w:num>
  <w:num w:numId="40">
    <w:abstractNumId w:val="42"/>
  </w:num>
  <w:num w:numId="41">
    <w:abstractNumId w:val="6"/>
  </w:num>
  <w:num w:numId="42">
    <w:abstractNumId w:val="17"/>
  </w:num>
  <w:num w:numId="43">
    <w:abstractNumId w:val="56"/>
  </w:num>
  <w:num w:numId="44">
    <w:abstractNumId w:val="57"/>
  </w:num>
  <w:num w:numId="45">
    <w:abstractNumId w:val="4"/>
  </w:num>
  <w:num w:numId="46">
    <w:abstractNumId w:val="62"/>
  </w:num>
  <w:num w:numId="47">
    <w:abstractNumId w:val="48"/>
  </w:num>
  <w:num w:numId="48">
    <w:abstractNumId w:val="34"/>
  </w:num>
  <w:num w:numId="49">
    <w:abstractNumId w:val="31"/>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9"/>
  </w:num>
  <w:num w:numId="56">
    <w:abstractNumId w:val="40"/>
  </w:num>
  <w:num w:numId="57">
    <w:abstractNumId w:val="37"/>
  </w:num>
  <w:num w:numId="58">
    <w:abstractNumId w:val="43"/>
  </w:num>
  <w:num w:numId="59">
    <w:abstractNumId w:val="38"/>
  </w:num>
  <w:num w:numId="60">
    <w:abstractNumId w:val="22"/>
  </w:num>
  <w:num w:numId="61">
    <w:abstractNumId w:val="46"/>
  </w:num>
  <w:num w:numId="62">
    <w:abstractNumId w:val="21"/>
  </w:num>
  <w:num w:numId="63">
    <w:abstractNumId w:val="11"/>
  </w:num>
  <w:num w:numId="64">
    <w:abstractNumId w:val="32"/>
  </w:num>
  <w:num w:numId="65">
    <w:abstractNumId w:val="1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26B4F"/>
    <w:rsid w:val="001C32D6"/>
    <w:rsid w:val="001E58AB"/>
    <w:rsid w:val="001F7B14"/>
    <w:rsid w:val="002470D7"/>
    <w:rsid w:val="002568A3"/>
    <w:rsid w:val="00271136"/>
    <w:rsid w:val="002B3388"/>
    <w:rsid w:val="003B0C84"/>
    <w:rsid w:val="00475571"/>
    <w:rsid w:val="004947AD"/>
    <w:rsid w:val="004F21A7"/>
    <w:rsid w:val="0055323E"/>
    <w:rsid w:val="006010EA"/>
    <w:rsid w:val="006F1617"/>
    <w:rsid w:val="0075664A"/>
    <w:rsid w:val="00844FF6"/>
    <w:rsid w:val="00864801"/>
    <w:rsid w:val="008B5171"/>
    <w:rsid w:val="008E6754"/>
    <w:rsid w:val="00932810"/>
    <w:rsid w:val="009A570F"/>
    <w:rsid w:val="009F2AD9"/>
    <w:rsid w:val="00A104E3"/>
    <w:rsid w:val="00A610DE"/>
    <w:rsid w:val="00C43260"/>
    <w:rsid w:val="00C55BCB"/>
    <w:rsid w:val="00D21369"/>
    <w:rsid w:val="00D333B3"/>
    <w:rsid w:val="00D85BF0"/>
    <w:rsid w:val="00DE6D42"/>
    <w:rsid w:val="00E011C8"/>
    <w:rsid w:val="00E56A71"/>
    <w:rsid w:val="00E60F73"/>
    <w:rsid w:val="00EA0EFE"/>
    <w:rsid w:val="00EB0582"/>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743351">
      <w:bodyDiv w:val="1"/>
      <w:marLeft w:val="0"/>
      <w:marRight w:val="0"/>
      <w:marTop w:val="0"/>
      <w:marBottom w:val="0"/>
      <w:divBdr>
        <w:top w:val="none" w:sz="0" w:space="0" w:color="auto"/>
        <w:left w:val="none" w:sz="0" w:space="0" w:color="auto"/>
        <w:bottom w:val="none" w:sz="0" w:space="0" w:color="auto"/>
        <w:right w:val="none" w:sz="0" w:space="0" w:color="auto"/>
      </w:divBdr>
    </w:div>
    <w:div w:id="306859247">
      <w:bodyDiv w:val="1"/>
      <w:marLeft w:val="0"/>
      <w:marRight w:val="0"/>
      <w:marTop w:val="0"/>
      <w:marBottom w:val="0"/>
      <w:divBdr>
        <w:top w:val="none" w:sz="0" w:space="0" w:color="auto"/>
        <w:left w:val="none" w:sz="0" w:space="0" w:color="auto"/>
        <w:bottom w:val="none" w:sz="0" w:space="0" w:color="auto"/>
        <w:right w:val="none" w:sz="0" w:space="0" w:color="auto"/>
      </w:divBdr>
    </w:div>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 w:id="997685183">
      <w:bodyDiv w:val="1"/>
      <w:marLeft w:val="0"/>
      <w:marRight w:val="0"/>
      <w:marTop w:val="0"/>
      <w:marBottom w:val="0"/>
      <w:divBdr>
        <w:top w:val="none" w:sz="0" w:space="0" w:color="auto"/>
        <w:left w:val="none" w:sz="0" w:space="0" w:color="auto"/>
        <w:bottom w:val="none" w:sz="0" w:space="0" w:color="auto"/>
        <w:right w:val="none" w:sz="0" w:space="0" w:color="auto"/>
      </w:divBdr>
    </w:div>
    <w:div w:id="1300846082">
      <w:bodyDiv w:val="1"/>
      <w:marLeft w:val="0"/>
      <w:marRight w:val="0"/>
      <w:marTop w:val="0"/>
      <w:marBottom w:val="0"/>
      <w:divBdr>
        <w:top w:val="none" w:sz="0" w:space="0" w:color="auto"/>
        <w:left w:val="none" w:sz="0" w:space="0" w:color="auto"/>
        <w:bottom w:val="none" w:sz="0" w:space="0" w:color="auto"/>
        <w:right w:val="none" w:sz="0" w:space="0" w:color="auto"/>
      </w:divBdr>
    </w:div>
    <w:div w:id="1473062485">
      <w:bodyDiv w:val="1"/>
      <w:marLeft w:val="0"/>
      <w:marRight w:val="0"/>
      <w:marTop w:val="0"/>
      <w:marBottom w:val="0"/>
      <w:divBdr>
        <w:top w:val="none" w:sz="0" w:space="0" w:color="auto"/>
        <w:left w:val="none" w:sz="0" w:space="0" w:color="auto"/>
        <w:bottom w:val="none" w:sz="0" w:space="0" w:color="auto"/>
        <w:right w:val="none" w:sz="0" w:space="0" w:color="auto"/>
      </w:divBdr>
    </w:div>
    <w:div w:id="1544440880">
      <w:bodyDiv w:val="1"/>
      <w:marLeft w:val="0"/>
      <w:marRight w:val="0"/>
      <w:marTop w:val="0"/>
      <w:marBottom w:val="0"/>
      <w:divBdr>
        <w:top w:val="none" w:sz="0" w:space="0" w:color="auto"/>
        <w:left w:val="none" w:sz="0" w:space="0" w:color="auto"/>
        <w:bottom w:val="none" w:sz="0" w:space="0" w:color="auto"/>
        <w:right w:val="none" w:sz="0" w:space="0" w:color="auto"/>
      </w:divBdr>
    </w:div>
    <w:div w:id="1706446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vendors.html" TargetMode="External"/><Relationship Id="rId117" Type="http://schemas.openxmlformats.org/officeDocument/2006/relationships/oleObject" Target="embeddings/oleObject41.bin"/><Relationship Id="rId21" Type="http://schemas.openxmlformats.org/officeDocument/2006/relationships/image" Target="media/image12.emf"/><Relationship Id="rId42" Type="http://schemas.openxmlformats.org/officeDocument/2006/relationships/image" Target="media/image13.wmf"/><Relationship Id="rId47" Type="http://schemas.openxmlformats.org/officeDocument/2006/relationships/oleObject" Target="embeddings/oleObject3.bin"/><Relationship Id="rId63" Type="http://schemas.openxmlformats.org/officeDocument/2006/relationships/image" Target="media/image19.wmf"/><Relationship Id="rId68" Type="http://schemas.openxmlformats.org/officeDocument/2006/relationships/oleObject" Target="embeddings/oleObject18.bin"/><Relationship Id="rId84" Type="http://schemas.openxmlformats.org/officeDocument/2006/relationships/image" Target="media/image29.wmf"/><Relationship Id="rId89" Type="http://schemas.openxmlformats.org/officeDocument/2006/relationships/oleObject" Target="embeddings/oleObject27.bin"/><Relationship Id="rId112" Type="http://schemas.openxmlformats.org/officeDocument/2006/relationships/image" Target="media/image43.wmf"/><Relationship Id="rId133"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oleObject" Target="embeddings/oleObject36.bin"/><Relationship Id="rId11" Type="http://schemas.openxmlformats.org/officeDocument/2006/relationships/hyperlink" Target="http://www.tadviser.ru/index.php/ERP" TargetMode="External"/><Relationship Id="rId32" Type="http://schemas.openxmlformats.org/officeDocument/2006/relationships/hyperlink" Target="/parallel/tech/tech_dev/auto_par.html" TargetMode="External"/><Relationship Id="rId37" Type="http://schemas.openxmlformats.org/officeDocument/2006/relationships/hyperlink" Target="computers.html" TargetMode="External"/><Relationship Id="rId53" Type="http://schemas.openxmlformats.org/officeDocument/2006/relationships/oleObject" Target="embeddings/oleObject7.bin"/><Relationship Id="rId58" Type="http://schemas.openxmlformats.org/officeDocument/2006/relationships/oleObject" Target="embeddings/oleObject12.bin"/><Relationship Id="rId74" Type="http://schemas.openxmlformats.org/officeDocument/2006/relationships/oleObject" Target="embeddings/oleObject21.bin"/><Relationship Id="rId79" Type="http://schemas.openxmlformats.org/officeDocument/2006/relationships/oleObject" Target="embeddings/oleObject23.bin"/><Relationship Id="rId102" Type="http://schemas.openxmlformats.org/officeDocument/2006/relationships/image" Target="media/image38.wmf"/><Relationship Id="rId123" Type="http://schemas.openxmlformats.org/officeDocument/2006/relationships/oleObject" Target="embeddings/oleObject44.bin"/><Relationship Id="rId128" Type="http://schemas.openxmlformats.org/officeDocument/2006/relationships/image" Target="media/image51.wmf"/><Relationship Id="rId5" Type="http://schemas.openxmlformats.org/officeDocument/2006/relationships/image" Target="media/image1.png"/><Relationship Id="rId90" Type="http://schemas.openxmlformats.org/officeDocument/2006/relationships/image" Target="media/image32.wmf"/><Relationship Id="rId95" Type="http://schemas.openxmlformats.org/officeDocument/2006/relationships/oleObject" Target="embeddings/oleObject30.bin"/><Relationship Id="rId14" Type="http://schemas.openxmlformats.org/officeDocument/2006/relationships/image" Target="media/image5.png"/><Relationship Id="rId22" Type="http://schemas.openxmlformats.org/officeDocument/2006/relationships/oleObject" Target="embeddings/_________Microsoft_Visio_2003_20101.vsd"/><Relationship Id="rId27" Type="http://schemas.openxmlformats.org/officeDocument/2006/relationships/hyperlink" Target="/parallel/tech/tech_dev/mpi.html" TargetMode="External"/><Relationship Id="rId30" Type="http://schemas.openxmlformats.org/officeDocument/2006/relationships/hyperlink" Target="computers.html" TargetMode="External"/><Relationship Id="rId35" Type="http://schemas.openxmlformats.org/officeDocument/2006/relationships/hyperlink" Target="computers.html" TargetMode="External"/><Relationship Id="rId43" Type="http://schemas.openxmlformats.org/officeDocument/2006/relationships/oleObject" Target="embeddings/oleObject1.bin"/><Relationship Id="rId48" Type="http://schemas.openxmlformats.org/officeDocument/2006/relationships/image" Target="media/image16.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image" Target="media/image22.wmf"/><Relationship Id="rId77" Type="http://schemas.openxmlformats.org/officeDocument/2006/relationships/image" Target="media/image26.png"/><Relationship Id="rId100" Type="http://schemas.openxmlformats.org/officeDocument/2006/relationships/image" Target="media/image37.wmf"/><Relationship Id="rId105" Type="http://schemas.openxmlformats.org/officeDocument/2006/relationships/oleObject" Target="embeddings/oleObject35.bin"/><Relationship Id="rId113" Type="http://schemas.openxmlformats.org/officeDocument/2006/relationships/oleObject" Target="embeddings/oleObject39.bin"/><Relationship Id="rId118" Type="http://schemas.openxmlformats.org/officeDocument/2006/relationships/image" Target="media/image46.wmf"/><Relationship Id="rId126" Type="http://schemas.openxmlformats.org/officeDocument/2006/relationships/image" Target="media/image50.wmf"/><Relationship Id="rId134" Type="http://schemas.openxmlformats.org/officeDocument/2006/relationships/theme" Target="theme/theme1.xml"/><Relationship Id="rId8" Type="http://schemas.openxmlformats.org/officeDocument/2006/relationships/image" Target="media/image4.png"/><Relationship Id="rId51" Type="http://schemas.openxmlformats.org/officeDocument/2006/relationships/oleObject" Target="embeddings/oleObject5.bin"/><Relationship Id="rId72" Type="http://schemas.openxmlformats.org/officeDocument/2006/relationships/oleObject" Target="embeddings/oleObject20.bin"/><Relationship Id="rId80" Type="http://schemas.openxmlformats.org/officeDocument/2006/relationships/image" Target="media/image28.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image" Target="media/image36.wmf"/><Relationship Id="rId121"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hyperlink" Target="http://www.tadviser.ru/index.php/BI" TargetMode="External"/><Relationship Id="rId17" Type="http://schemas.openxmlformats.org/officeDocument/2006/relationships/image" Target="media/image8.png"/><Relationship Id="rId25" Type="http://schemas.openxmlformats.org/officeDocument/2006/relationships/hyperlink" Target="/parallel/news/hitachi_sr8000f1.html" TargetMode="External"/><Relationship Id="rId33" Type="http://schemas.openxmlformats.org/officeDocument/2006/relationships/hyperlink" Target="computers.html" TargetMode="External"/><Relationship Id="rId38" Type="http://schemas.openxmlformats.org/officeDocument/2006/relationships/hyperlink" Target="computers.html" TargetMode="External"/><Relationship Id="rId46" Type="http://schemas.openxmlformats.org/officeDocument/2006/relationships/image" Target="media/image15.wmf"/><Relationship Id="rId59" Type="http://schemas.openxmlformats.org/officeDocument/2006/relationships/oleObject" Target="embeddings/oleObject13.bin"/><Relationship Id="rId67" Type="http://schemas.openxmlformats.org/officeDocument/2006/relationships/image" Target="media/image21.wmf"/><Relationship Id="rId103" Type="http://schemas.openxmlformats.org/officeDocument/2006/relationships/oleObject" Target="embeddings/oleObject34.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image" Target="media/image49.wmf"/><Relationship Id="rId129" Type="http://schemas.openxmlformats.org/officeDocument/2006/relationships/oleObject" Target="embeddings/oleObject47.bin"/><Relationship Id="rId20" Type="http://schemas.openxmlformats.org/officeDocument/2006/relationships/image" Target="media/image11.png"/><Relationship Id="rId41" Type="http://schemas.openxmlformats.org/officeDocument/2006/relationships/hyperlink" Target="computers.html" TargetMode="External"/><Relationship Id="rId54" Type="http://schemas.openxmlformats.org/officeDocument/2006/relationships/oleObject" Target="embeddings/oleObject8.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25.wmf"/><Relationship Id="rId83" Type="http://schemas.openxmlformats.org/officeDocument/2006/relationships/hyperlink" Target="http://ru.wikipedia.org/wiki/%D0%A1%D0%B8%D1%81%D1%82%D0%B5%D0%BC%D0%BD%D0%B0%D1%8F_%D0%B4%D0%B8%D0%BD%D0%B0%D0%BC%D0%B8%D0%BA%D0%B0" TargetMode="External"/><Relationship Id="rId88" Type="http://schemas.openxmlformats.org/officeDocument/2006/relationships/image" Target="media/image31.wmf"/><Relationship Id="rId91" Type="http://schemas.openxmlformats.org/officeDocument/2006/relationships/oleObject" Target="embeddings/oleObject28.bin"/><Relationship Id="rId96" Type="http://schemas.openxmlformats.org/officeDocument/2006/relationships/image" Target="media/image35.wmf"/><Relationship Id="rId111" Type="http://schemas.openxmlformats.org/officeDocument/2006/relationships/oleObject" Target="embeddings/oleObject38.bin"/><Relationship Id="rId132" Type="http://schemas.openxmlformats.org/officeDocument/2006/relationships/image" Target="media/image53.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6.png"/><Relationship Id="rId23" Type="http://schemas.openxmlformats.org/officeDocument/2006/relationships/hyperlink" Target="computers.html" TargetMode="External"/><Relationship Id="rId28" Type="http://schemas.openxmlformats.org/officeDocument/2006/relationships/hyperlink" Target="/parallel/tech/tech_dev/ifaces.html" TargetMode="External"/><Relationship Id="rId36" Type="http://schemas.openxmlformats.org/officeDocument/2006/relationships/hyperlink" Target="computers.html" TargetMode="External"/><Relationship Id="rId49" Type="http://schemas.openxmlformats.org/officeDocument/2006/relationships/oleObject" Target="embeddings/oleObject4.bin"/><Relationship Id="rId57" Type="http://schemas.openxmlformats.org/officeDocument/2006/relationships/oleObject" Target="embeddings/oleObject11.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tadviser.ru/index.php/%D0%A1%D1%82%D0%B0%D1%82%D1%8C%D1%8F:Manager_self-service" TargetMode="External"/><Relationship Id="rId31" Type="http://schemas.openxmlformats.org/officeDocument/2006/relationships/hyperlink" Target="/parallel/tech/tech_dev/openmp.html" TargetMode="External"/><Relationship Id="rId44" Type="http://schemas.openxmlformats.org/officeDocument/2006/relationships/image" Target="media/image14.wmf"/><Relationship Id="rId52" Type="http://schemas.openxmlformats.org/officeDocument/2006/relationships/oleObject" Target="embeddings/oleObject6.bin"/><Relationship Id="rId60" Type="http://schemas.openxmlformats.org/officeDocument/2006/relationships/oleObject" Target="embeddings/oleObject14.bin"/><Relationship Id="rId65" Type="http://schemas.openxmlformats.org/officeDocument/2006/relationships/image" Target="media/image20.wmf"/><Relationship Id="rId73" Type="http://schemas.openxmlformats.org/officeDocument/2006/relationships/image" Target="media/image24.wmf"/><Relationship Id="rId78" Type="http://schemas.openxmlformats.org/officeDocument/2006/relationships/image" Target="media/image27.wmf"/><Relationship Id="rId81" Type="http://schemas.openxmlformats.org/officeDocument/2006/relationships/oleObject" Target="embeddings/oleObject24.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48.wmf"/><Relationship Id="rId130" Type="http://schemas.openxmlformats.org/officeDocument/2006/relationships/image" Target="media/image52.wmf"/><Relationship Id="rId4" Type="http://schemas.openxmlformats.org/officeDocument/2006/relationships/webSettings" Target="webSettings.xml"/><Relationship Id="rId9" Type="http://schemas.openxmlformats.org/officeDocument/2006/relationships/hyperlink" Target="http://www.tadviser.ru/index.php/%D0%A1%D1%82%D0%B0%D1%82%D1%8C%D1%8F:Employee_self-service" TargetMode="External"/><Relationship Id="rId13" Type="http://schemas.openxmlformats.org/officeDocument/2006/relationships/hyperlink" Target="http://www.tadviser.ru/index.php/OLAP" TargetMode="External"/><Relationship Id="rId18" Type="http://schemas.openxmlformats.org/officeDocument/2006/relationships/image" Target="media/image9.png"/><Relationship Id="rId39" Type="http://schemas.openxmlformats.org/officeDocument/2006/relationships/hyperlink" Target="computers.html" TargetMode="External"/><Relationship Id="rId109" Type="http://schemas.openxmlformats.org/officeDocument/2006/relationships/oleObject" Target="embeddings/oleObject37.bin"/><Relationship Id="rId34" Type="http://schemas.openxmlformats.org/officeDocument/2006/relationships/hyperlink" Target="computers.html" TargetMode="External"/><Relationship Id="rId50" Type="http://schemas.openxmlformats.org/officeDocument/2006/relationships/image" Target="media/image17.wmf"/><Relationship Id="rId55" Type="http://schemas.openxmlformats.org/officeDocument/2006/relationships/oleObject" Target="embeddings/oleObject9.bin"/><Relationship Id="rId76" Type="http://schemas.openxmlformats.org/officeDocument/2006/relationships/oleObject" Target="embeddings/oleObject22.bin"/><Relationship Id="rId97" Type="http://schemas.openxmlformats.org/officeDocument/2006/relationships/oleObject" Target="embeddings/oleObject31.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oleObject" Target="embeddings/oleObject45.bin"/><Relationship Id="rId7" Type="http://schemas.openxmlformats.org/officeDocument/2006/relationships/image" Target="media/image3.png"/><Relationship Id="rId71" Type="http://schemas.openxmlformats.org/officeDocument/2006/relationships/image" Target="media/image23.wmf"/><Relationship Id="rId92" Type="http://schemas.openxmlformats.org/officeDocument/2006/relationships/image" Target="media/image33.wmf"/><Relationship Id="rId2" Type="http://schemas.openxmlformats.org/officeDocument/2006/relationships/styles" Target="styles.xml"/><Relationship Id="rId29" Type="http://schemas.openxmlformats.org/officeDocument/2006/relationships/hyperlink" Target="/parallel/tech/tech_dev/ifaces.html" TargetMode="External"/><Relationship Id="rId24" Type="http://schemas.openxmlformats.org/officeDocument/2006/relationships/hyperlink" Target="computers.html" TargetMode="External"/><Relationship Id="rId40" Type="http://schemas.openxmlformats.org/officeDocument/2006/relationships/hyperlink" Target="computers.html" TargetMode="External"/><Relationship Id="rId45" Type="http://schemas.openxmlformats.org/officeDocument/2006/relationships/oleObject" Target="embeddings/oleObject2.bin"/><Relationship Id="rId66" Type="http://schemas.openxmlformats.org/officeDocument/2006/relationships/oleObject" Target="embeddings/oleObject17.bin"/><Relationship Id="rId87" Type="http://schemas.openxmlformats.org/officeDocument/2006/relationships/oleObject" Target="embeddings/oleObject26.bin"/><Relationship Id="rId110" Type="http://schemas.openxmlformats.org/officeDocument/2006/relationships/image" Target="media/image42.wmf"/><Relationship Id="rId115" Type="http://schemas.openxmlformats.org/officeDocument/2006/relationships/oleObject" Target="embeddings/oleObject40.bin"/><Relationship Id="rId131" Type="http://schemas.openxmlformats.org/officeDocument/2006/relationships/oleObject" Target="embeddings/oleObject48.bin"/><Relationship Id="rId61" Type="http://schemas.openxmlformats.org/officeDocument/2006/relationships/image" Target="media/image18.wmf"/><Relationship Id="rId82" Type="http://schemas.openxmlformats.org/officeDocument/2006/relationships/hyperlink" Target="http://ru.wikipedia.org/wiki/%D0%90%D0%B3%D0%B5%D0%BD%D1%82" TargetMode="External"/><Relationship Id="rId19"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2</TotalTime>
  <Pages>1</Pages>
  <Words>42952</Words>
  <Characters>244828</Characters>
  <Application>Microsoft Office Word</Application>
  <DocSecurity>0</DocSecurity>
  <Lines>2040</Lines>
  <Paragraphs>574</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87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Максим Рябов</cp:lastModifiedBy>
  <cp:revision>30</cp:revision>
  <dcterms:created xsi:type="dcterms:W3CDTF">2014-02-13T10:22:00Z</dcterms:created>
  <dcterms:modified xsi:type="dcterms:W3CDTF">2014-03-28T22:25:00Z</dcterms:modified>
</cp:coreProperties>
</file>